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XSpec="center" w:tblpY="269"/>
        <w:tblW w:w="8928" w:type="dxa"/>
        <w:tblLayout w:type="fixed"/>
        <w:tblLook w:val="0000" w:firstRow="0" w:lastRow="0" w:firstColumn="0" w:lastColumn="0" w:noHBand="0" w:noVBand="0"/>
      </w:tblPr>
      <w:tblGrid>
        <w:gridCol w:w="8928"/>
      </w:tblGrid>
      <w:tr w:rsidR="00D62687" w:rsidRPr="00790050" w14:paraId="258E173F" w14:textId="77777777" w:rsidTr="006A2AFA">
        <w:trPr>
          <w:trHeight w:val="2127"/>
        </w:trPr>
        <w:tc>
          <w:tcPr>
            <w:tcW w:w="8928" w:type="dxa"/>
          </w:tcPr>
          <w:p w14:paraId="1431B7A2" w14:textId="0BE624F8" w:rsidR="00D62687" w:rsidRPr="00FC7B6F" w:rsidRDefault="0021649D">
            <w:pPr>
              <w:autoSpaceDE w:val="0"/>
              <w:autoSpaceDN w:val="0"/>
              <w:adjustRightInd w:val="0"/>
              <w:jc w:val="center"/>
              <w:rPr>
                <w:sz w:val="28"/>
                <w:szCs w:val="28"/>
              </w:rPr>
            </w:pPr>
            <w:r w:rsidRPr="00FC7B6F">
              <w:rPr>
                <w:sz w:val="28"/>
                <w:szCs w:val="28"/>
              </w:rPr>
              <w:t>Публичное акционерное общество «Ростелеком»</w:t>
            </w:r>
          </w:p>
          <w:p w14:paraId="525E81D7" w14:textId="77777777" w:rsidR="00D62687" w:rsidRPr="00FC7B6F" w:rsidRDefault="00D62687">
            <w:pPr>
              <w:autoSpaceDE w:val="0"/>
              <w:autoSpaceDN w:val="0"/>
              <w:adjustRightInd w:val="0"/>
              <w:jc w:val="center"/>
              <w:rPr>
                <w:sz w:val="28"/>
                <w:szCs w:val="28"/>
              </w:rPr>
            </w:pPr>
            <w:r w:rsidRPr="00FC7B6F">
              <w:rPr>
                <w:sz w:val="28"/>
                <w:szCs w:val="28"/>
              </w:rPr>
              <w:t>(</w:t>
            </w:r>
            <w:r w:rsidR="00F462D3" w:rsidRPr="00FC7B6F">
              <w:rPr>
                <w:sz w:val="28"/>
                <w:szCs w:val="28"/>
              </w:rPr>
              <w:t>ПАО</w:t>
            </w:r>
            <w:r w:rsidRPr="00FC7B6F">
              <w:rPr>
                <w:sz w:val="28"/>
                <w:szCs w:val="28"/>
              </w:rPr>
              <w:t xml:space="preserve"> «</w:t>
            </w:r>
            <w:r w:rsidR="00F462D3" w:rsidRPr="00FC7B6F">
              <w:rPr>
                <w:sz w:val="28"/>
                <w:szCs w:val="28"/>
              </w:rPr>
              <w:t>Ростелеком</w:t>
            </w:r>
            <w:r w:rsidRPr="00FC7B6F">
              <w:rPr>
                <w:sz w:val="28"/>
                <w:szCs w:val="28"/>
              </w:rPr>
              <w:t>»)</w:t>
            </w:r>
          </w:p>
          <w:p w14:paraId="0EA7F398" w14:textId="77777777" w:rsidR="00D62687" w:rsidRPr="00FC7B6F" w:rsidRDefault="00D62687">
            <w:pPr>
              <w:autoSpaceDE w:val="0"/>
              <w:autoSpaceDN w:val="0"/>
              <w:adjustRightInd w:val="0"/>
              <w:rPr>
                <w:sz w:val="28"/>
                <w:szCs w:val="28"/>
              </w:rPr>
            </w:pPr>
          </w:p>
          <w:p w14:paraId="5C38C391" w14:textId="77777777" w:rsidR="00D62687" w:rsidRPr="00FC7B6F" w:rsidRDefault="00D62687">
            <w:pPr>
              <w:autoSpaceDE w:val="0"/>
              <w:autoSpaceDN w:val="0"/>
              <w:adjustRightInd w:val="0"/>
              <w:jc w:val="center"/>
              <w:rPr>
                <w:sz w:val="28"/>
                <w:szCs w:val="28"/>
              </w:rPr>
            </w:pPr>
            <w:r w:rsidRPr="00FC7B6F">
              <w:rPr>
                <w:sz w:val="28"/>
                <w:szCs w:val="28"/>
              </w:rPr>
              <w:t xml:space="preserve"> </w:t>
            </w:r>
          </w:p>
          <w:p w14:paraId="08B3781B" w14:textId="77777777" w:rsidR="008E6E09" w:rsidRPr="00FC7B6F" w:rsidRDefault="008E6E09" w:rsidP="0016730F">
            <w:pPr>
              <w:pStyle w:val="tdtabletext0"/>
              <w:tabs>
                <w:tab w:val="left" w:pos="993"/>
              </w:tabs>
              <w:spacing w:line="276" w:lineRule="auto"/>
              <w:ind w:firstLine="1418"/>
              <w:rPr>
                <w:rFonts w:ascii="Times New Roman" w:hAnsi="Times New Roman" w:cs="Times New Roman"/>
                <w:sz w:val="28"/>
                <w:szCs w:val="28"/>
              </w:rPr>
            </w:pPr>
            <w:r w:rsidRPr="00FC7B6F">
              <w:rPr>
                <w:rFonts w:ascii="Times New Roman" w:hAnsi="Times New Roman" w:cs="Times New Roman"/>
                <w:sz w:val="28"/>
                <w:szCs w:val="28"/>
              </w:rPr>
              <w:t>Утвержден</w:t>
            </w:r>
          </w:p>
          <w:p w14:paraId="681362E5" w14:textId="2319D54C" w:rsidR="008E6E09" w:rsidRPr="00790050" w:rsidRDefault="008E6E09" w:rsidP="0016730F">
            <w:pPr>
              <w:pStyle w:val="tdtabletext0"/>
              <w:spacing w:line="276" w:lineRule="auto"/>
              <w:rPr>
                <w:rFonts w:ascii="Times New Roman" w:hAnsi="Times New Roman" w:cs="Times New Roman"/>
                <w:sz w:val="28"/>
                <w:szCs w:val="28"/>
              </w:rPr>
            </w:pPr>
            <w:r w:rsidRPr="00FC7B6F">
              <w:rPr>
                <w:rFonts w:ascii="Times New Roman" w:hAnsi="Times New Roman" w:cs="Times New Roman"/>
                <w:sz w:val="28"/>
                <w:szCs w:val="28"/>
              </w:rPr>
              <w:t>17514186.ЕРВУ-2024-</w:t>
            </w:r>
            <w:proofErr w:type="gramStart"/>
            <w:r w:rsidRPr="00FC7B6F">
              <w:rPr>
                <w:rFonts w:ascii="Times New Roman" w:hAnsi="Times New Roman" w:cs="Times New Roman"/>
                <w:sz w:val="28"/>
                <w:szCs w:val="28"/>
              </w:rPr>
              <w:t>1</w:t>
            </w:r>
            <w:r w:rsidR="00000957" w:rsidRPr="00000957">
              <w:rPr>
                <w:rFonts w:ascii="Times New Roman" w:hAnsi="Times New Roman" w:cs="Times New Roman"/>
                <w:sz w:val="28"/>
                <w:szCs w:val="28"/>
              </w:rPr>
              <w:t>.П</w:t>
            </w:r>
            <w:proofErr w:type="gramEnd"/>
            <w:r w:rsidR="00000957" w:rsidRPr="00000957">
              <w:rPr>
                <w:rFonts w:ascii="Times New Roman" w:hAnsi="Times New Roman" w:cs="Times New Roman"/>
                <w:sz w:val="28"/>
                <w:szCs w:val="28"/>
              </w:rPr>
              <w:t>2.01</w:t>
            </w:r>
            <w:r w:rsidRPr="00FC7B6F">
              <w:rPr>
                <w:rFonts w:ascii="Times New Roman" w:hAnsi="Times New Roman" w:cs="Times New Roman"/>
                <w:sz w:val="28"/>
                <w:szCs w:val="28"/>
              </w:rPr>
              <w:t>-ЛУ</w:t>
            </w:r>
          </w:p>
          <w:p w14:paraId="4AC5E925" w14:textId="77777777" w:rsidR="00D62687" w:rsidRPr="00790050" w:rsidRDefault="00D62687">
            <w:pPr>
              <w:autoSpaceDE w:val="0"/>
              <w:autoSpaceDN w:val="0"/>
              <w:adjustRightInd w:val="0"/>
              <w:ind w:firstLine="720"/>
              <w:rPr>
                <w:sz w:val="28"/>
                <w:szCs w:val="28"/>
              </w:rPr>
            </w:pPr>
          </w:p>
        </w:tc>
      </w:tr>
    </w:tbl>
    <w:p w14:paraId="571E8774" w14:textId="77777777" w:rsidR="00D62687" w:rsidRPr="00790050" w:rsidRDefault="00D62687">
      <w:pPr>
        <w:pStyle w:val="afd"/>
        <w:overflowPunct/>
        <w:autoSpaceDE/>
        <w:autoSpaceDN/>
        <w:adjustRightInd/>
        <w:textAlignment w:val="auto"/>
        <w:rPr>
          <w:rFonts w:eastAsia="MS Mincho" w:cs="Courier New"/>
          <w:sz w:val="28"/>
          <w:szCs w:val="28"/>
        </w:rPr>
      </w:pPr>
    </w:p>
    <w:p w14:paraId="493F567D" w14:textId="77777777" w:rsidR="00D62687" w:rsidRPr="00790050" w:rsidRDefault="00D62687">
      <w:pPr>
        <w:pStyle w:val="afd"/>
        <w:overflowPunct/>
        <w:autoSpaceDE/>
        <w:autoSpaceDN/>
        <w:adjustRightInd/>
        <w:textAlignment w:val="auto"/>
        <w:rPr>
          <w:rFonts w:eastAsia="MS Mincho" w:cs="Courier New"/>
          <w:sz w:val="28"/>
          <w:szCs w:val="28"/>
        </w:rPr>
      </w:pPr>
    </w:p>
    <w:p w14:paraId="1DE5E216" w14:textId="77777777" w:rsidR="00D62687" w:rsidRPr="00790050" w:rsidRDefault="00D62687">
      <w:pPr>
        <w:pStyle w:val="afd"/>
        <w:overflowPunct/>
        <w:autoSpaceDE/>
        <w:autoSpaceDN/>
        <w:adjustRightInd/>
        <w:textAlignment w:val="auto"/>
        <w:rPr>
          <w:rFonts w:eastAsia="MS Mincho" w:cs="Courier New"/>
          <w:sz w:val="28"/>
          <w:szCs w:val="28"/>
        </w:rPr>
      </w:pPr>
    </w:p>
    <w:p w14:paraId="171F3651" w14:textId="77777777" w:rsidR="00D62687" w:rsidRPr="00790050" w:rsidRDefault="00D62687">
      <w:pPr>
        <w:pStyle w:val="afd"/>
        <w:overflowPunct/>
        <w:autoSpaceDE/>
        <w:autoSpaceDN/>
        <w:adjustRightInd/>
        <w:textAlignment w:val="auto"/>
        <w:rPr>
          <w:rFonts w:eastAsia="MS Mincho" w:cs="Courier New"/>
          <w:sz w:val="28"/>
          <w:szCs w:val="28"/>
        </w:rPr>
      </w:pPr>
    </w:p>
    <w:p w14:paraId="2373907A" w14:textId="77777777" w:rsidR="00D62687" w:rsidRPr="00790050" w:rsidRDefault="00D62687">
      <w:pPr>
        <w:pStyle w:val="af9"/>
        <w:rPr>
          <w:sz w:val="28"/>
          <w:szCs w:val="28"/>
        </w:rPr>
      </w:pPr>
    </w:p>
    <w:p w14:paraId="237A6400" w14:textId="77777777" w:rsidR="00D62687" w:rsidRPr="00790050" w:rsidRDefault="00D62687">
      <w:pPr>
        <w:pStyle w:val="af9"/>
        <w:rPr>
          <w:sz w:val="28"/>
          <w:szCs w:val="28"/>
        </w:rPr>
      </w:pPr>
    </w:p>
    <w:p w14:paraId="295B1903" w14:textId="77777777" w:rsidR="00D62687" w:rsidRPr="00790050" w:rsidRDefault="00D62687">
      <w:pPr>
        <w:pStyle w:val="af9"/>
        <w:rPr>
          <w:sz w:val="28"/>
          <w:szCs w:val="28"/>
        </w:rPr>
      </w:pPr>
    </w:p>
    <w:p w14:paraId="26DB46BB" w14:textId="77777777" w:rsidR="00D62687" w:rsidRPr="00790050" w:rsidRDefault="00D62687">
      <w:pPr>
        <w:pStyle w:val="af9"/>
        <w:rPr>
          <w:sz w:val="28"/>
          <w:szCs w:val="28"/>
        </w:rPr>
      </w:pPr>
    </w:p>
    <w:p w14:paraId="45354814" w14:textId="77777777" w:rsidR="00D62687" w:rsidRPr="00790050" w:rsidRDefault="00D62687">
      <w:pPr>
        <w:pStyle w:val="af9"/>
        <w:rPr>
          <w:sz w:val="28"/>
          <w:szCs w:val="28"/>
        </w:rPr>
      </w:pPr>
    </w:p>
    <w:p w14:paraId="281B006F" w14:textId="77777777" w:rsidR="00D62687" w:rsidRPr="00790050" w:rsidRDefault="00D62687">
      <w:pPr>
        <w:pStyle w:val="af9"/>
        <w:rPr>
          <w:sz w:val="28"/>
          <w:szCs w:val="28"/>
        </w:rPr>
      </w:pPr>
    </w:p>
    <w:p w14:paraId="2EEC5BA5" w14:textId="77777777" w:rsidR="00D62687" w:rsidRPr="00790050" w:rsidRDefault="00D62687">
      <w:pPr>
        <w:pStyle w:val="af9"/>
        <w:rPr>
          <w:sz w:val="28"/>
          <w:szCs w:val="28"/>
        </w:rPr>
      </w:pPr>
    </w:p>
    <w:p w14:paraId="3C84A10F" w14:textId="77777777" w:rsidR="00D62687" w:rsidRPr="00790050" w:rsidRDefault="00D62687">
      <w:pPr>
        <w:pStyle w:val="af9"/>
        <w:rPr>
          <w:sz w:val="28"/>
          <w:szCs w:val="28"/>
        </w:rPr>
      </w:pPr>
    </w:p>
    <w:p w14:paraId="4723874D" w14:textId="77777777" w:rsidR="00D62687" w:rsidRPr="00790050" w:rsidRDefault="00D62687">
      <w:pPr>
        <w:pStyle w:val="af9"/>
        <w:rPr>
          <w:sz w:val="28"/>
          <w:szCs w:val="28"/>
        </w:rPr>
      </w:pPr>
    </w:p>
    <w:p w14:paraId="390A806C" w14:textId="77777777" w:rsidR="00D62687" w:rsidRPr="00790050" w:rsidRDefault="00D62687">
      <w:pPr>
        <w:pStyle w:val="af9"/>
        <w:rPr>
          <w:sz w:val="28"/>
          <w:szCs w:val="28"/>
        </w:rPr>
      </w:pPr>
    </w:p>
    <w:p w14:paraId="62ED74D7" w14:textId="77777777" w:rsidR="00D62687" w:rsidRPr="00790050" w:rsidRDefault="00D62687">
      <w:pPr>
        <w:widowControl/>
        <w:spacing w:line="360" w:lineRule="auto"/>
        <w:ind w:left="284" w:right="284" w:firstLine="709"/>
        <w:jc w:val="right"/>
        <w:rPr>
          <w:sz w:val="28"/>
          <w:szCs w:val="28"/>
        </w:rPr>
      </w:pPr>
    </w:p>
    <w:p w14:paraId="4AA8527E" w14:textId="77777777" w:rsidR="00D62687" w:rsidRPr="00790050" w:rsidRDefault="00D62687">
      <w:pPr>
        <w:widowControl/>
        <w:spacing w:line="360" w:lineRule="auto"/>
        <w:ind w:left="284" w:right="284" w:firstLine="709"/>
        <w:jc w:val="right"/>
        <w:rPr>
          <w:sz w:val="28"/>
          <w:szCs w:val="28"/>
        </w:rPr>
      </w:pPr>
    </w:p>
    <w:p w14:paraId="36718550" w14:textId="77777777" w:rsidR="00FA3044" w:rsidRPr="00790050" w:rsidRDefault="00FA3044" w:rsidP="00805EC1">
      <w:pPr>
        <w:autoSpaceDE w:val="0"/>
        <w:autoSpaceDN w:val="0"/>
        <w:adjustRightInd w:val="0"/>
        <w:spacing w:line="276" w:lineRule="auto"/>
        <w:jc w:val="center"/>
        <w:rPr>
          <w:iCs/>
          <w:sz w:val="28"/>
          <w:szCs w:val="28"/>
        </w:rPr>
      </w:pPr>
      <w:r w:rsidRPr="00790050">
        <w:rPr>
          <w:iCs/>
          <w:sz w:val="28"/>
          <w:szCs w:val="28"/>
        </w:rPr>
        <w:t>ГОСУДАРСТВЕННАЯ ИНФОРМАЦИОННАЯ СИСТЕМА</w:t>
      </w:r>
    </w:p>
    <w:p w14:paraId="3C142A3A" w14:textId="77777777" w:rsidR="00237C2D" w:rsidRPr="00790050" w:rsidRDefault="00FA3044" w:rsidP="00805EC1">
      <w:pPr>
        <w:autoSpaceDE w:val="0"/>
        <w:autoSpaceDN w:val="0"/>
        <w:adjustRightInd w:val="0"/>
        <w:spacing w:line="276" w:lineRule="auto"/>
        <w:jc w:val="center"/>
        <w:rPr>
          <w:iCs/>
          <w:sz w:val="28"/>
          <w:szCs w:val="28"/>
        </w:rPr>
      </w:pPr>
      <w:r w:rsidRPr="00790050">
        <w:rPr>
          <w:iCs/>
          <w:sz w:val="28"/>
          <w:szCs w:val="28"/>
        </w:rPr>
        <w:t>«ЕДИНЫЙ РЕЕСТР СВЕДЕНИЙ О ГРАЖДАНАХ, ПОДЛЕЖАЩИХ ПЕРВОНАЧАЛЬНОЙ ПОСТАНОВКЕ НА ВОИНСКИЙ УЧЕТ, ГРАЖДАНАХ, СОСТОЯЩИХ НА ВОИНСКОМ УЧЕТЕ, А ТАКЖЕ О ГРАЖДАНАХ, НЕ СОСТОЯЩИХ, НО ОБЯЗАННЫХ СОСТОЯТЬ НА ВОИНСКОМ УЧЕТЕ</w:t>
      </w:r>
      <w:r w:rsidR="00767DC2" w:rsidRPr="00790050">
        <w:rPr>
          <w:iCs/>
          <w:sz w:val="28"/>
          <w:szCs w:val="28"/>
        </w:rPr>
        <w:t>»</w:t>
      </w:r>
    </w:p>
    <w:p w14:paraId="6CA4B694" w14:textId="77777777" w:rsidR="00767DC2" w:rsidRPr="00790050" w:rsidRDefault="00767DC2" w:rsidP="00805EC1">
      <w:pPr>
        <w:autoSpaceDE w:val="0"/>
        <w:autoSpaceDN w:val="0"/>
        <w:adjustRightInd w:val="0"/>
        <w:spacing w:line="276" w:lineRule="auto"/>
        <w:jc w:val="center"/>
        <w:rPr>
          <w:iCs/>
          <w:sz w:val="28"/>
          <w:szCs w:val="28"/>
        </w:rPr>
      </w:pPr>
    </w:p>
    <w:p w14:paraId="05FD3EDC" w14:textId="77777777" w:rsidR="00FA3044" w:rsidRPr="00790050" w:rsidRDefault="00FA3044" w:rsidP="00805EC1">
      <w:pPr>
        <w:autoSpaceDE w:val="0"/>
        <w:autoSpaceDN w:val="0"/>
        <w:adjustRightInd w:val="0"/>
        <w:jc w:val="center"/>
        <w:rPr>
          <w:iCs/>
          <w:sz w:val="28"/>
          <w:szCs w:val="28"/>
        </w:rPr>
      </w:pPr>
      <w:r w:rsidRPr="00FC7B6F">
        <w:rPr>
          <w:iCs/>
          <w:sz w:val="28"/>
          <w:szCs w:val="28"/>
        </w:rPr>
        <w:t>ПОЯСНИТЕЛЬНАЯ ЗАПИСКА</w:t>
      </w:r>
    </w:p>
    <w:p w14:paraId="5F613165" w14:textId="77777777" w:rsidR="00CC400C" w:rsidRPr="00790050" w:rsidRDefault="00CC400C" w:rsidP="00805EC1">
      <w:pPr>
        <w:autoSpaceDE w:val="0"/>
        <w:autoSpaceDN w:val="0"/>
        <w:adjustRightInd w:val="0"/>
        <w:jc w:val="center"/>
        <w:rPr>
          <w:iCs/>
          <w:sz w:val="28"/>
          <w:szCs w:val="28"/>
        </w:rPr>
      </w:pPr>
    </w:p>
    <w:p w14:paraId="2EB0E7BA" w14:textId="3882FA29" w:rsidR="00805EC1" w:rsidRPr="00B661C6" w:rsidRDefault="00805EC1" w:rsidP="00805EC1">
      <w:pPr>
        <w:autoSpaceDE w:val="0"/>
        <w:autoSpaceDN w:val="0"/>
        <w:adjustRightInd w:val="0"/>
        <w:jc w:val="center"/>
        <w:rPr>
          <w:iCs/>
          <w:sz w:val="28"/>
          <w:szCs w:val="28"/>
        </w:rPr>
      </w:pPr>
      <w:r w:rsidRPr="00790050">
        <w:rPr>
          <w:iCs/>
          <w:sz w:val="28"/>
          <w:szCs w:val="28"/>
        </w:rPr>
        <w:t xml:space="preserve">Часть </w:t>
      </w:r>
      <w:r w:rsidR="00626E4A" w:rsidRPr="00894023">
        <w:rPr>
          <w:iCs/>
          <w:sz w:val="28"/>
          <w:szCs w:val="28"/>
        </w:rPr>
        <w:t>1</w:t>
      </w:r>
      <w:r w:rsidR="00B661C6">
        <w:rPr>
          <w:iCs/>
          <w:sz w:val="28"/>
          <w:szCs w:val="28"/>
        </w:rPr>
        <w:t>.1</w:t>
      </w:r>
    </w:p>
    <w:p w14:paraId="53B6A3F5" w14:textId="77777777" w:rsidR="00272B62" w:rsidRPr="00790050" w:rsidRDefault="00272B62" w:rsidP="00805EC1">
      <w:pPr>
        <w:autoSpaceDE w:val="0"/>
        <w:autoSpaceDN w:val="0"/>
        <w:adjustRightInd w:val="0"/>
        <w:jc w:val="center"/>
        <w:rPr>
          <w:iCs/>
          <w:sz w:val="28"/>
          <w:szCs w:val="28"/>
        </w:rPr>
      </w:pPr>
    </w:p>
    <w:p w14:paraId="03F19870" w14:textId="15926A5E" w:rsidR="00805EC1" w:rsidRPr="00790050" w:rsidRDefault="00FC7B6F" w:rsidP="00805EC1">
      <w:pPr>
        <w:autoSpaceDE w:val="0"/>
        <w:autoSpaceDN w:val="0"/>
        <w:adjustRightInd w:val="0"/>
        <w:jc w:val="center"/>
        <w:rPr>
          <w:iCs/>
          <w:sz w:val="28"/>
          <w:szCs w:val="28"/>
        </w:rPr>
      </w:pPr>
      <w:r w:rsidRPr="00FC7B6F">
        <w:rPr>
          <w:sz w:val="28"/>
          <w:szCs w:val="28"/>
        </w:rPr>
        <w:t xml:space="preserve">Описание </w:t>
      </w:r>
      <w:r w:rsidR="00D94873">
        <w:rPr>
          <w:sz w:val="28"/>
          <w:szCs w:val="28"/>
        </w:rPr>
        <w:t>реализации отдельных</w:t>
      </w:r>
      <w:r w:rsidRPr="00FC7B6F">
        <w:rPr>
          <w:sz w:val="28"/>
          <w:szCs w:val="28"/>
        </w:rPr>
        <w:t xml:space="preserve"> </w:t>
      </w:r>
      <w:r w:rsidR="00D94873">
        <w:rPr>
          <w:sz w:val="28"/>
          <w:szCs w:val="28"/>
        </w:rPr>
        <w:t xml:space="preserve">технических </w:t>
      </w:r>
      <w:r w:rsidRPr="00FC7B6F">
        <w:rPr>
          <w:sz w:val="28"/>
          <w:szCs w:val="28"/>
        </w:rPr>
        <w:t>решени</w:t>
      </w:r>
      <w:r w:rsidR="00D94873">
        <w:rPr>
          <w:sz w:val="28"/>
          <w:szCs w:val="28"/>
        </w:rPr>
        <w:t>й.</w:t>
      </w:r>
      <w:r w:rsidR="00D94873">
        <w:rPr>
          <w:sz w:val="28"/>
          <w:szCs w:val="28"/>
        </w:rPr>
        <w:br/>
      </w:r>
      <w:r w:rsidR="00D94873">
        <w:rPr>
          <w:sz w:val="28"/>
          <w:szCs w:val="28"/>
        </w:rPr>
        <w:br/>
        <w:t>К</w:t>
      </w:r>
      <w:r w:rsidRPr="00FC7B6F">
        <w:rPr>
          <w:sz w:val="28"/>
          <w:szCs w:val="28"/>
        </w:rPr>
        <w:t>омпонент «Работа с отдельными записями (Единый компонент сопряжения)</w:t>
      </w:r>
      <w:r>
        <w:rPr>
          <w:sz w:val="28"/>
          <w:szCs w:val="28"/>
        </w:rPr>
        <w:t xml:space="preserve"> </w:t>
      </w:r>
    </w:p>
    <w:p w14:paraId="6671BB34" w14:textId="77777777" w:rsidR="00865EB8" w:rsidRPr="00790050" w:rsidRDefault="00865EB8" w:rsidP="00805EC1">
      <w:pPr>
        <w:autoSpaceDE w:val="0"/>
        <w:autoSpaceDN w:val="0"/>
        <w:adjustRightInd w:val="0"/>
        <w:jc w:val="center"/>
        <w:rPr>
          <w:iCs/>
          <w:sz w:val="28"/>
          <w:szCs w:val="28"/>
        </w:rPr>
      </w:pPr>
    </w:p>
    <w:p w14:paraId="3427B4C6" w14:textId="14BB2220" w:rsidR="00805EC1" w:rsidRPr="00790050" w:rsidRDefault="00805EC1" w:rsidP="00805EC1">
      <w:pPr>
        <w:tabs>
          <w:tab w:val="left" w:pos="5387"/>
        </w:tabs>
        <w:autoSpaceDE w:val="0"/>
        <w:autoSpaceDN w:val="0"/>
        <w:adjustRightInd w:val="0"/>
        <w:jc w:val="center"/>
        <w:rPr>
          <w:sz w:val="28"/>
          <w:szCs w:val="24"/>
        </w:rPr>
      </w:pPr>
      <w:r w:rsidRPr="00FC7B6F">
        <w:rPr>
          <w:sz w:val="28"/>
          <w:szCs w:val="24"/>
        </w:rPr>
        <w:t>17514186.ЕРВУ-2024-01.П2.0</w:t>
      </w:r>
      <w:r w:rsidR="00626E4A">
        <w:rPr>
          <w:sz w:val="28"/>
          <w:szCs w:val="24"/>
          <w:lang w:val="en-US"/>
        </w:rPr>
        <w:t>1</w:t>
      </w:r>
      <w:r w:rsidR="00FC7B6F" w:rsidRPr="00FC7B6F">
        <w:rPr>
          <w:sz w:val="28"/>
          <w:szCs w:val="24"/>
        </w:rPr>
        <w:t>.01</w:t>
      </w:r>
    </w:p>
    <w:p w14:paraId="724EE592" w14:textId="77777777" w:rsidR="00676740" w:rsidRPr="00790050" w:rsidRDefault="00676740" w:rsidP="00805EC1">
      <w:pPr>
        <w:autoSpaceDE w:val="0"/>
        <w:autoSpaceDN w:val="0"/>
        <w:adjustRightInd w:val="0"/>
        <w:rPr>
          <w:iCs/>
          <w:sz w:val="28"/>
          <w:szCs w:val="28"/>
        </w:rPr>
      </w:pPr>
    </w:p>
    <w:p w14:paraId="57CA037B" w14:textId="77777777" w:rsidR="00716AF9" w:rsidRPr="00790050" w:rsidRDefault="00716AF9" w:rsidP="00805EC1">
      <w:pPr>
        <w:autoSpaceDE w:val="0"/>
        <w:autoSpaceDN w:val="0"/>
        <w:adjustRightInd w:val="0"/>
        <w:rPr>
          <w:iCs/>
          <w:sz w:val="28"/>
          <w:szCs w:val="28"/>
        </w:rPr>
      </w:pPr>
    </w:p>
    <w:p w14:paraId="7BF45FD2" w14:textId="77777777" w:rsidR="00D62687" w:rsidRPr="00790050" w:rsidRDefault="00D62687" w:rsidP="00805EC1">
      <w:pPr>
        <w:autoSpaceDE w:val="0"/>
        <w:autoSpaceDN w:val="0"/>
        <w:adjustRightInd w:val="0"/>
        <w:rPr>
          <w:iCs/>
          <w:sz w:val="28"/>
          <w:szCs w:val="28"/>
        </w:rPr>
      </w:pPr>
    </w:p>
    <w:p w14:paraId="690CE8D5" w14:textId="77777777" w:rsidR="00192C37" w:rsidRPr="00790050" w:rsidRDefault="00192C37" w:rsidP="00805EC1">
      <w:pPr>
        <w:autoSpaceDE w:val="0"/>
        <w:autoSpaceDN w:val="0"/>
        <w:adjustRightInd w:val="0"/>
        <w:rPr>
          <w:iCs/>
          <w:sz w:val="28"/>
          <w:szCs w:val="28"/>
        </w:rPr>
      </w:pPr>
    </w:p>
    <w:p w14:paraId="2F4D22CC" w14:textId="77777777" w:rsidR="0021649D" w:rsidRPr="00790050" w:rsidRDefault="0021649D" w:rsidP="00805EC1">
      <w:pPr>
        <w:autoSpaceDE w:val="0"/>
        <w:autoSpaceDN w:val="0"/>
        <w:adjustRightInd w:val="0"/>
        <w:rPr>
          <w:iCs/>
          <w:sz w:val="28"/>
          <w:szCs w:val="28"/>
        </w:rPr>
      </w:pPr>
    </w:p>
    <w:p w14:paraId="3D3CC9C5" w14:textId="77777777" w:rsidR="0021649D" w:rsidRPr="00790050" w:rsidRDefault="0021649D" w:rsidP="00805EC1">
      <w:pPr>
        <w:autoSpaceDE w:val="0"/>
        <w:autoSpaceDN w:val="0"/>
        <w:adjustRightInd w:val="0"/>
        <w:rPr>
          <w:iCs/>
          <w:sz w:val="28"/>
          <w:szCs w:val="28"/>
        </w:rPr>
      </w:pPr>
    </w:p>
    <w:p w14:paraId="6015665A" w14:textId="77777777" w:rsidR="0021649D" w:rsidRPr="00790050" w:rsidRDefault="0021649D" w:rsidP="00805EC1">
      <w:pPr>
        <w:autoSpaceDE w:val="0"/>
        <w:autoSpaceDN w:val="0"/>
        <w:adjustRightInd w:val="0"/>
        <w:rPr>
          <w:iCs/>
          <w:sz w:val="28"/>
          <w:szCs w:val="28"/>
        </w:rPr>
      </w:pPr>
    </w:p>
    <w:p w14:paraId="30047818" w14:textId="77777777" w:rsidR="00D62687" w:rsidRPr="00790050" w:rsidRDefault="00D62687" w:rsidP="00805EC1">
      <w:pPr>
        <w:widowControl/>
        <w:jc w:val="center"/>
        <w:rPr>
          <w:sz w:val="28"/>
          <w:szCs w:val="28"/>
        </w:rPr>
      </w:pPr>
    </w:p>
    <w:p w14:paraId="367FEBB0" w14:textId="77777777" w:rsidR="00D121E8" w:rsidRPr="00790050" w:rsidRDefault="00D121E8" w:rsidP="00805EC1">
      <w:pPr>
        <w:widowControl/>
        <w:jc w:val="center"/>
        <w:rPr>
          <w:sz w:val="28"/>
          <w:szCs w:val="28"/>
        </w:rPr>
      </w:pPr>
    </w:p>
    <w:p w14:paraId="648196E7" w14:textId="77777777" w:rsidR="0059317D" w:rsidRPr="00790050" w:rsidRDefault="0059317D" w:rsidP="00805EC1">
      <w:pPr>
        <w:widowControl/>
        <w:rPr>
          <w:sz w:val="28"/>
          <w:szCs w:val="28"/>
        </w:rPr>
      </w:pPr>
    </w:p>
    <w:p w14:paraId="5A86FF32" w14:textId="77777777" w:rsidR="00805EC1" w:rsidRPr="00790050" w:rsidRDefault="00805EC1" w:rsidP="00805EC1">
      <w:pPr>
        <w:widowControl/>
        <w:rPr>
          <w:sz w:val="28"/>
          <w:szCs w:val="28"/>
        </w:rPr>
      </w:pPr>
    </w:p>
    <w:p w14:paraId="07F914DB" w14:textId="77777777" w:rsidR="00805EC1" w:rsidRPr="00790050" w:rsidRDefault="00805EC1" w:rsidP="00805EC1">
      <w:pPr>
        <w:widowControl/>
        <w:rPr>
          <w:sz w:val="28"/>
          <w:szCs w:val="28"/>
        </w:rPr>
      </w:pPr>
    </w:p>
    <w:p w14:paraId="79A1DA6A" w14:textId="7016128A" w:rsidR="00676740" w:rsidRPr="00790050" w:rsidRDefault="00676740" w:rsidP="00805EC1">
      <w:pPr>
        <w:widowControl/>
        <w:jc w:val="center"/>
        <w:rPr>
          <w:sz w:val="28"/>
          <w:szCs w:val="28"/>
        </w:rPr>
      </w:pPr>
      <w:r w:rsidRPr="00790050">
        <w:rPr>
          <w:sz w:val="28"/>
          <w:szCs w:val="28"/>
        </w:rPr>
        <w:t>202</w:t>
      </w:r>
      <w:r w:rsidR="00D121E8" w:rsidRPr="00790050">
        <w:rPr>
          <w:sz w:val="28"/>
          <w:szCs w:val="28"/>
        </w:rPr>
        <w:t>4</w:t>
      </w:r>
      <w:r w:rsidR="008717E1" w:rsidRPr="00790050">
        <w:rPr>
          <w:noProof/>
          <w:sz w:val="28"/>
          <w:szCs w:val="28"/>
        </w:rPr>
        <mc:AlternateContent>
          <mc:Choice Requires="wps">
            <w:drawing>
              <wp:anchor distT="0" distB="0" distL="114300" distR="114300" simplePos="0" relativeHeight="251657728" behindDoc="0" locked="0" layoutInCell="1" allowOverlap="1" wp14:anchorId="3A87440B" wp14:editId="22112603">
                <wp:simplePos x="0" y="0"/>
                <wp:positionH relativeFrom="column">
                  <wp:posOffset>5422900</wp:posOffset>
                </wp:positionH>
                <wp:positionV relativeFrom="paragraph">
                  <wp:posOffset>10079355</wp:posOffset>
                </wp:positionV>
                <wp:extent cx="713105" cy="164465"/>
                <wp:effectExtent l="0" t="0" r="0" b="0"/>
                <wp:wrapNone/>
                <wp:docPr id="6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3105" cy="164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8B478F" w14:textId="77777777" w:rsidR="00FE7F7C" w:rsidRDefault="00FE7F7C" w:rsidP="00676740">
                            <w:pPr>
                              <w:widowControl/>
                              <w:ind w:right="-1"/>
                              <w:rPr>
                                <w:sz w:val="28"/>
                                <w:szCs w:val="28"/>
                                <w:lang w:val="en-US"/>
                              </w:rPr>
                            </w:pPr>
                            <w:r>
                              <w:rPr>
                                <w:sz w:val="28"/>
                                <w:szCs w:val="28"/>
                              </w:rPr>
                              <w:t xml:space="preserve">Литера </w:t>
                            </w:r>
                          </w:p>
                          <w:p w14:paraId="69450FF0" w14:textId="77777777" w:rsidR="00FE7F7C" w:rsidRDefault="00FE7F7C" w:rsidP="00676740">
                            <w:pPr>
                              <w:widowControl/>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87440B" id="_x0000_t202" coordsize="21600,21600" o:spt="202" path="m,l,21600r21600,l21600,xe">
                <v:stroke joinstyle="miter"/>
                <v:path gradientshapeok="t" o:connecttype="rect"/>
              </v:shapetype>
              <v:shape id="Text Box 11" o:spid="_x0000_s1026" type="#_x0000_t202" style="position:absolute;left:0;text-align:left;margin-left:427pt;margin-top:793.65pt;width:56.15pt;height:12.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" stroked="f">
                <v:textbox>
                  <w:txbxContent>
                    <w:p w14:paraId="3B8B478F" w14:textId="77777777" w:rsidR="00FE7F7C" w:rsidRDefault="00FE7F7C" w:rsidP="00676740">
                      <w:pPr>
                        <w:widowControl/>
                        <w:ind w:right="-1"/>
                        <w:rPr>
                          <w:sz w:val="28"/>
                          <w:szCs w:val="28"/>
                          <w:lang w:val="en-US"/>
                        </w:rPr>
                      </w:pPr>
                      <w:r>
                        <w:rPr>
                          <w:sz w:val="28"/>
                          <w:szCs w:val="28"/>
                        </w:rPr>
                        <w:t xml:space="preserve">Литера </w:t>
                      </w:r>
                    </w:p>
                    <w:p w14:paraId="69450FF0" w14:textId="77777777" w:rsidR="00FE7F7C" w:rsidRDefault="00FE7F7C" w:rsidP="00676740">
                      <w:pPr>
                        <w:widowControl/>
                        <w:rPr>
                          <w:sz w:val="24"/>
                          <w:szCs w:val="24"/>
                        </w:rPr>
                      </w:pPr>
                    </w:p>
                  </w:txbxContent>
                </v:textbox>
              </v:shape>
            </w:pict>
          </mc:Fallback>
        </mc:AlternateContent>
      </w:r>
    </w:p>
    <w:p w14:paraId="514511F0" w14:textId="77777777" w:rsidR="0059317D" w:rsidRPr="00790050" w:rsidRDefault="0059317D" w:rsidP="0085770C">
      <w:pPr>
        <w:autoSpaceDE w:val="0"/>
        <w:autoSpaceDN w:val="0"/>
        <w:adjustRightInd w:val="0"/>
        <w:rPr>
          <w:sz w:val="28"/>
          <w:szCs w:val="28"/>
        </w:rPr>
      </w:pPr>
    </w:p>
    <w:p w14:paraId="61CE00B9" w14:textId="77777777" w:rsidR="00D62687" w:rsidRPr="00790050" w:rsidRDefault="00D62687" w:rsidP="00F112CB">
      <w:pPr>
        <w:pStyle w:val="afff3"/>
        <w:keepNext w:val="0"/>
        <w:pageBreakBefore w:val="0"/>
        <w:spacing w:before="120" w:after="0" w:line="360" w:lineRule="auto"/>
        <w:ind w:right="187" w:firstLine="709"/>
        <w:jc w:val="both"/>
        <w:rPr>
          <w:sz w:val="24"/>
          <w:szCs w:val="24"/>
        </w:rPr>
        <w:sectPr w:rsidR="00D62687" w:rsidRPr="00790050" w:rsidSect="00D04E56">
          <w:headerReference w:type="default" r:id="rId8"/>
          <w:footerReference w:type="even" r:id="rId9"/>
          <w:footerReference w:type="default" r:id="rId10"/>
          <w:headerReference w:type="first" r:id="rId11"/>
          <w:footerReference w:type="first" r:id="rId12"/>
          <w:pgSz w:w="11907" w:h="16840" w:code="9"/>
          <w:pgMar w:top="851" w:right="397" w:bottom="851" w:left="1343" w:header="0" w:footer="258" w:gutter="57"/>
          <w:cols w:space="720"/>
          <w:titlePg/>
        </w:sectPr>
      </w:pPr>
    </w:p>
    <w:p w14:paraId="36FE9F8F" w14:textId="77777777" w:rsidR="00D62687" w:rsidRPr="00897A84" w:rsidRDefault="00D62687" w:rsidP="000B4123">
      <w:pPr>
        <w:widowControl/>
        <w:spacing w:line="276" w:lineRule="auto"/>
        <w:ind w:left="284" w:right="284" w:firstLine="709"/>
        <w:jc w:val="center"/>
        <w:rPr>
          <w:b/>
          <w:bCs/>
          <w:sz w:val="32"/>
          <w:szCs w:val="32"/>
        </w:rPr>
      </w:pPr>
      <w:r w:rsidRPr="00897A84">
        <w:rPr>
          <w:b/>
          <w:bCs/>
          <w:sz w:val="32"/>
          <w:szCs w:val="32"/>
        </w:rPr>
        <w:lastRenderedPageBreak/>
        <w:t>Содержание</w:t>
      </w:r>
    </w:p>
    <w:p w14:paraId="699BA5F2" w14:textId="5095CE34" w:rsidR="00B449F8" w:rsidRDefault="00B449F8">
      <w:pPr>
        <w:pStyle w:val="19"/>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180577710" w:history="1">
        <w:r w:rsidRPr="00BE49F5">
          <w:rPr>
            <w:rStyle w:val="aff"/>
            <w:b/>
            <w:bCs/>
          </w:rPr>
          <w:t>Термины и сокращения</w:t>
        </w:r>
        <w:r>
          <w:rPr>
            <w:webHidden/>
          </w:rPr>
          <w:tab/>
        </w:r>
        <w:r>
          <w:rPr>
            <w:webHidden/>
          </w:rPr>
          <w:fldChar w:fldCharType="begin"/>
        </w:r>
        <w:r>
          <w:rPr>
            <w:webHidden/>
          </w:rPr>
          <w:instrText xml:space="preserve"> PAGEREF _Toc180577710 \h </w:instrText>
        </w:r>
        <w:r>
          <w:rPr>
            <w:webHidden/>
          </w:rPr>
        </w:r>
        <w:r>
          <w:rPr>
            <w:webHidden/>
          </w:rPr>
          <w:fldChar w:fldCharType="separate"/>
        </w:r>
        <w:r>
          <w:rPr>
            <w:webHidden/>
          </w:rPr>
          <w:t>3</w:t>
        </w:r>
        <w:r>
          <w:rPr>
            <w:webHidden/>
          </w:rPr>
          <w:fldChar w:fldCharType="end"/>
        </w:r>
      </w:hyperlink>
    </w:p>
    <w:p w14:paraId="133A2D54" w14:textId="2C8C2FB1" w:rsidR="00B449F8" w:rsidRDefault="00B03BF9">
      <w:pPr>
        <w:pStyle w:val="19"/>
        <w:rPr>
          <w:rFonts w:asciiTheme="minorHAnsi" w:eastAsiaTheme="minorEastAsia" w:hAnsiTheme="minorHAnsi" w:cstheme="minorBidi"/>
          <w:sz w:val="22"/>
          <w:szCs w:val="22"/>
        </w:rPr>
      </w:pPr>
      <w:hyperlink w:anchor="_Toc180577711" w:history="1">
        <w:r w:rsidR="00B449F8" w:rsidRPr="00BE49F5">
          <w:rPr>
            <w:rStyle w:val="aff"/>
            <w:b/>
            <w:lang w:eastAsia="en-US"/>
            <w14:scene3d>
              <w14:camera w14:prst="orthographicFront"/>
              <w14:lightRig w14:rig="threePt" w14:dir="t">
                <w14:rot w14:lat="0" w14:lon="0" w14:rev="0"/>
              </w14:lightRig>
            </w14:scene3d>
          </w:rPr>
          <w:t>1</w:t>
        </w:r>
        <w:r w:rsidR="00B449F8">
          <w:rPr>
            <w:rFonts w:asciiTheme="minorHAnsi" w:eastAsiaTheme="minorEastAsia" w:hAnsiTheme="minorHAnsi" w:cstheme="minorBidi"/>
            <w:sz w:val="22"/>
            <w:szCs w:val="22"/>
          </w:rPr>
          <w:tab/>
        </w:r>
        <w:r w:rsidR="00B449F8" w:rsidRPr="00BE49F5">
          <w:rPr>
            <w:rStyle w:val="aff"/>
            <w:b/>
            <w:bCs/>
            <w:kern w:val="28"/>
            <w:lang w:eastAsia="en-US"/>
          </w:rPr>
          <w:t>Общие сведения</w:t>
        </w:r>
        <w:r w:rsidR="00B449F8">
          <w:rPr>
            <w:webHidden/>
          </w:rPr>
          <w:tab/>
        </w:r>
        <w:r w:rsidR="00B449F8">
          <w:rPr>
            <w:webHidden/>
          </w:rPr>
          <w:fldChar w:fldCharType="begin"/>
        </w:r>
        <w:r w:rsidR="00B449F8">
          <w:rPr>
            <w:webHidden/>
          </w:rPr>
          <w:instrText xml:space="preserve"> PAGEREF _Toc180577711 \h </w:instrText>
        </w:r>
        <w:r w:rsidR="00B449F8">
          <w:rPr>
            <w:webHidden/>
          </w:rPr>
        </w:r>
        <w:r w:rsidR="00B449F8">
          <w:rPr>
            <w:webHidden/>
          </w:rPr>
          <w:fldChar w:fldCharType="separate"/>
        </w:r>
        <w:r w:rsidR="00B449F8">
          <w:rPr>
            <w:webHidden/>
          </w:rPr>
          <w:t>4</w:t>
        </w:r>
        <w:r w:rsidR="00B449F8">
          <w:rPr>
            <w:webHidden/>
          </w:rPr>
          <w:fldChar w:fldCharType="end"/>
        </w:r>
      </w:hyperlink>
    </w:p>
    <w:p w14:paraId="39E99F05" w14:textId="7AD9CE95" w:rsidR="00B449F8" w:rsidRDefault="00B03BF9">
      <w:pPr>
        <w:pStyle w:val="28"/>
        <w:rPr>
          <w:rFonts w:asciiTheme="minorHAnsi" w:eastAsiaTheme="minorEastAsia" w:hAnsiTheme="minorHAnsi" w:cstheme="minorBidi"/>
          <w:noProof/>
          <w:sz w:val="22"/>
          <w:szCs w:val="22"/>
        </w:rPr>
      </w:pPr>
      <w:hyperlink w:anchor="_Toc180577712" w:history="1">
        <w:r w:rsidR="00B449F8" w:rsidRPr="00BE49F5">
          <w:rPr>
            <w:rStyle w:val="aff"/>
            <w:rFonts w:eastAsia="Calibri" w:cs="Arial"/>
            <w:b/>
            <w:bCs/>
            <w:noProof/>
            <w:lang w:eastAsia="en-US"/>
            <w14:scene3d>
              <w14:camera w14:prst="orthographicFront"/>
              <w14:lightRig w14:rig="threePt" w14:dir="t">
                <w14:rot w14:lat="0" w14:lon="0" w14:rev="0"/>
              </w14:lightRig>
            </w14:scene3d>
          </w:rPr>
          <w:t>1.1</w:t>
        </w:r>
        <w:r w:rsidR="00B449F8">
          <w:rPr>
            <w:rFonts w:asciiTheme="minorHAnsi" w:eastAsiaTheme="minorEastAsia" w:hAnsiTheme="minorHAnsi" w:cstheme="minorBidi"/>
            <w:noProof/>
            <w:sz w:val="22"/>
            <w:szCs w:val="22"/>
          </w:rPr>
          <w:tab/>
        </w:r>
        <w:r w:rsidR="00B449F8" w:rsidRPr="00BE49F5">
          <w:rPr>
            <w:rStyle w:val="aff"/>
            <w:rFonts w:eastAsia="Calibri" w:cs="Arial"/>
            <w:b/>
            <w:noProof/>
            <w:kern w:val="28"/>
            <w:lang w:eastAsia="en-US"/>
          </w:rPr>
          <w:t>Цель документа</w:t>
        </w:r>
        <w:r w:rsidR="00B449F8">
          <w:rPr>
            <w:noProof/>
            <w:webHidden/>
          </w:rPr>
          <w:tab/>
        </w:r>
        <w:r w:rsidR="00B449F8">
          <w:rPr>
            <w:noProof/>
            <w:webHidden/>
          </w:rPr>
          <w:fldChar w:fldCharType="begin"/>
        </w:r>
        <w:r w:rsidR="00B449F8">
          <w:rPr>
            <w:noProof/>
            <w:webHidden/>
          </w:rPr>
          <w:instrText xml:space="preserve"> PAGEREF _Toc180577712 \h </w:instrText>
        </w:r>
        <w:r w:rsidR="00B449F8">
          <w:rPr>
            <w:noProof/>
            <w:webHidden/>
          </w:rPr>
        </w:r>
        <w:r w:rsidR="00B449F8">
          <w:rPr>
            <w:noProof/>
            <w:webHidden/>
          </w:rPr>
          <w:fldChar w:fldCharType="separate"/>
        </w:r>
        <w:r w:rsidR="00B449F8">
          <w:rPr>
            <w:noProof/>
            <w:webHidden/>
          </w:rPr>
          <w:t>4</w:t>
        </w:r>
        <w:r w:rsidR="00B449F8">
          <w:rPr>
            <w:noProof/>
            <w:webHidden/>
          </w:rPr>
          <w:fldChar w:fldCharType="end"/>
        </w:r>
      </w:hyperlink>
    </w:p>
    <w:p w14:paraId="528662CC" w14:textId="03E36C87" w:rsidR="00B449F8" w:rsidRDefault="00B03BF9">
      <w:pPr>
        <w:pStyle w:val="28"/>
        <w:rPr>
          <w:rFonts w:asciiTheme="minorHAnsi" w:eastAsiaTheme="minorEastAsia" w:hAnsiTheme="minorHAnsi" w:cstheme="minorBidi"/>
          <w:noProof/>
          <w:sz w:val="22"/>
          <w:szCs w:val="22"/>
        </w:rPr>
      </w:pPr>
      <w:hyperlink w:anchor="_Toc180577713" w:history="1">
        <w:r w:rsidR="00B449F8" w:rsidRPr="00BE49F5">
          <w:rPr>
            <w:rStyle w:val="aff"/>
            <w:rFonts w:eastAsia="Calibri" w:cs="Arial"/>
            <w:b/>
            <w:bCs/>
            <w:noProof/>
            <w:lang w:eastAsia="en-US"/>
            <w14:scene3d>
              <w14:camera w14:prst="orthographicFront"/>
              <w14:lightRig w14:rig="threePt" w14:dir="t">
                <w14:rot w14:lat="0" w14:lon="0" w14:rev="0"/>
              </w14:lightRig>
            </w14:scene3d>
          </w:rPr>
          <w:t>1.2</w:t>
        </w:r>
        <w:r w:rsidR="00B449F8">
          <w:rPr>
            <w:rFonts w:asciiTheme="minorHAnsi" w:eastAsiaTheme="minorEastAsia" w:hAnsiTheme="minorHAnsi" w:cstheme="minorBidi"/>
            <w:noProof/>
            <w:sz w:val="22"/>
            <w:szCs w:val="22"/>
          </w:rPr>
          <w:tab/>
        </w:r>
        <w:r w:rsidR="00B449F8" w:rsidRPr="00BE49F5">
          <w:rPr>
            <w:rStyle w:val="aff"/>
            <w:rFonts w:eastAsia="Calibri" w:cs="Arial"/>
            <w:b/>
            <w:noProof/>
            <w:kern w:val="28"/>
            <w:lang w:eastAsia="en-US"/>
          </w:rPr>
          <w:t>Задачи документа</w:t>
        </w:r>
        <w:r w:rsidR="00B449F8">
          <w:rPr>
            <w:noProof/>
            <w:webHidden/>
          </w:rPr>
          <w:tab/>
        </w:r>
        <w:r w:rsidR="00B449F8">
          <w:rPr>
            <w:noProof/>
            <w:webHidden/>
          </w:rPr>
          <w:fldChar w:fldCharType="begin"/>
        </w:r>
        <w:r w:rsidR="00B449F8">
          <w:rPr>
            <w:noProof/>
            <w:webHidden/>
          </w:rPr>
          <w:instrText xml:space="preserve"> PAGEREF _Toc180577713 \h </w:instrText>
        </w:r>
        <w:r w:rsidR="00B449F8">
          <w:rPr>
            <w:noProof/>
            <w:webHidden/>
          </w:rPr>
        </w:r>
        <w:r w:rsidR="00B449F8">
          <w:rPr>
            <w:noProof/>
            <w:webHidden/>
          </w:rPr>
          <w:fldChar w:fldCharType="separate"/>
        </w:r>
        <w:r w:rsidR="00B449F8">
          <w:rPr>
            <w:noProof/>
            <w:webHidden/>
          </w:rPr>
          <w:t>4</w:t>
        </w:r>
        <w:r w:rsidR="00B449F8">
          <w:rPr>
            <w:noProof/>
            <w:webHidden/>
          </w:rPr>
          <w:fldChar w:fldCharType="end"/>
        </w:r>
      </w:hyperlink>
    </w:p>
    <w:p w14:paraId="0889201A" w14:textId="49DDE107" w:rsidR="00B449F8" w:rsidRDefault="00B03BF9">
      <w:pPr>
        <w:pStyle w:val="28"/>
        <w:rPr>
          <w:rFonts w:asciiTheme="minorHAnsi" w:eastAsiaTheme="minorEastAsia" w:hAnsiTheme="minorHAnsi" w:cstheme="minorBidi"/>
          <w:noProof/>
          <w:sz w:val="22"/>
          <w:szCs w:val="22"/>
        </w:rPr>
      </w:pPr>
      <w:hyperlink w:anchor="_Toc180577714" w:history="1">
        <w:r w:rsidR="00B449F8" w:rsidRPr="00BE49F5">
          <w:rPr>
            <w:rStyle w:val="aff"/>
            <w:rFonts w:eastAsia="Calibri" w:cs="Arial"/>
            <w:b/>
            <w:bCs/>
            <w:noProof/>
            <w:lang w:eastAsia="en-US"/>
            <w14:scene3d>
              <w14:camera w14:prst="orthographicFront"/>
              <w14:lightRig w14:rig="threePt" w14:dir="t">
                <w14:rot w14:lat="0" w14:lon="0" w14:rev="0"/>
              </w14:lightRig>
            </w14:scene3d>
          </w:rPr>
          <w:t>1.3</w:t>
        </w:r>
        <w:r w:rsidR="00B449F8">
          <w:rPr>
            <w:rFonts w:asciiTheme="minorHAnsi" w:eastAsiaTheme="minorEastAsia" w:hAnsiTheme="minorHAnsi" w:cstheme="minorBidi"/>
            <w:noProof/>
            <w:sz w:val="22"/>
            <w:szCs w:val="22"/>
          </w:rPr>
          <w:tab/>
        </w:r>
        <w:r w:rsidR="00B449F8" w:rsidRPr="00BE49F5">
          <w:rPr>
            <w:rStyle w:val="aff"/>
            <w:rFonts w:eastAsia="Calibri" w:cs="Arial"/>
            <w:b/>
            <w:noProof/>
            <w:kern w:val="28"/>
            <w:lang w:eastAsia="en-US"/>
          </w:rPr>
          <w:t>Описание источников данных</w:t>
        </w:r>
        <w:r w:rsidR="00B449F8">
          <w:rPr>
            <w:noProof/>
            <w:webHidden/>
          </w:rPr>
          <w:tab/>
        </w:r>
        <w:r w:rsidR="00B449F8">
          <w:rPr>
            <w:noProof/>
            <w:webHidden/>
          </w:rPr>
          <w:fldChar w:fldCharType="begin"/>
        </w:r>
        <w:r w:rsidR="00B449F8">
          <w:rPr>
            <w:noProof/>
            <w:webHidden/>
          </w:rPr>
          <w:instrText xml:space="preserve"> PAGEREF _Toc180577714 \h </w:instrText>
        </w:r>
        <w:r w:rsidR="00B449F8">
          <w:rPr>
            <w:noProof/>
            <w:webHidden/>
          </w:rPr>
        </w:r>
        <w:r w:rsidR="00B449F8">
          <w:rPr>
            <w:noProof/>
            <w:webHidden/>
          </w:rPr>
          <w:fldChar w:fldCharType="separate"/>
        </w:r>
        <w:r w:rsidR="00B449F8">
          <w:rPr>
            <w:noProof/>
            <w:webHidden/>
          </w:rPr>
          <w:t>4</w:t>
        </w:r>
        <w:r w:rsidR="00B449F8">
          <w:rPr>
            <w:noProof/>
            <w:webHidden/>
          </w:rPr>
          <w:fldChar w:fldCharType="end"/>
        </w:r>
      </w:hyperlink>
    </w:p>
    <w:p w14:paraId="0FA13FD1" w14:textId="16D1940D" w:rsidR="00B449F8" w:rsidRDefault="00B03BF9">
      <w:pPr>
        <w:pStyle w:val="19"/>
        <w:rPr>
          <w:rFonts w:asciiTheme="minorHAnsi" w:eastAsiaTheme="minorEastAsia" w:hAnsiTheme="minorHAnsi" w:cstheme="minorBidi"/>
          <w:sz w:val="22"/>
          <w:szCs w:val="22"/>
        </w:rPr>
      </w:pPr>
      <w:hyperlink w:anchor="_Toc180577715" w:history="1">
        <w:r w:rsidR="00B449F8" w:rsidRPr="00BE49F5">
          <w:rPr>
            <w:rStyle w:val="aff"/>
            <w:b/>
            <w:lang w:eastAsia="en-US"/>
            <w14:scene3d>
              <w14:camera w14:prst="orthographicFront"/>
              <w14:lightRig w14:rig="threePt" w14:dir="t">
                <w14:rot w14:lat="0" w14:lon="0" w14:rev="0"/>
              </w14:lightRig>
            </w14:scene3d>
          </w:rPr>
          <w:t>2</w:t>
        </w:r>
        <w:r w:rsidR="00B449F8">
          <w:rPr>
            <w:rFonts w:asciiTheme="minorHAnsi" w:eastAsiaTheme="minorEastAsia" w:hAnsiTheme="minorHAnsi" w:cstheme="minorBidi"/>
            <w:sz w:val="22"/>
            <w:szCs w:val="22"/>
          </w:rPr>
          <w:tab/>
        </w:r>
        <w:r w:rsidR="00B449F8" w:rsidRPr="00BE49F5">
          <w:rPr>
            <w:rStyle w:val="aff"/>
            <w:b/>
            <w:bCs/>
            <w:kern w:val="28"/>
            <w:lang w:eastAsia="en-US"/>
          </w:rPr>
          <w:t>Задачи ЕК</w:t>
        </w:r>
        <w:r w:rsidR="00696BFC" w:rsidRPr="00696BFC">
          <w:rPr>
            <w:rStyle w:val="aff"/>
            <w:rFonts w:asciiTheme="minorHAnsi" w:hAnsiTheme="minorHAnsi"/>
            <w:b/>
            <w:bCs/>
            <w:kern w:val="28"/>
            <w:u w:val="dotted"/>
            <w:lang w:eastAsia="en-US"/>
          </w:rPr>
          <w:tab/>
        </w:r>
        <w:r w:rsidR="00B449F8">
          <w:rPr>
            <w:webHidden/>
          </w:rPr>
          <w:fldChar w:fldCharType="begin"/>
        </w:r>
        <w:r w:rsidR="00B449F8">
          <w:rPr>
            <w:webHidden/>
          </w:rPr>
          <w:instrText xml:space="preserve"> PAGEREF _Toc180577715 \h </w:instrText>
        </w:r>
        <w:r w:rsidR="00B449F8">
          <w:rPr>
            <w:webHidden/>
          </w:rPr>
        </w:r>
        <w:r w:rsidR="00B449F8">
          <w:rPr>
            <w:webHidden/>
          </w:rPr>
          <w:fldChar w:fldCharType="separate"/>
        </w:r>
        <w:r w:rsidR="00B449F8">
          <w:rPr>
            <w:webHidden/>
          </w:rPr>
          <w:t>5</w:t>
        </w:r>
        <w:r w:rsidR="00B449F8">
          <w:rPr>
            <w:webHidden/>
          </w:rPr>
          <w:fldChar w:fldCharType="end"/>
        </w:r>
      </w:hyperlink>
    </w:p>
    <w:p w14:paraId="3819FB82" w14:textId="6E3558D9" w:rsidR="00B449F8" w:rsidRDefault="00B03BF9">
      <w:pPr>
        <w:pStyle w:val="19"/>
        <w:rPr>
          <w:rFonts w:asciiTheme="minorHAnsi" w:eastAsiaTheme="minorEastAsia" w:hAnsiTheme="minorHAnsi" w:cstheme="minorBidi"/>
          <w:sz w:val="22"/>
          <w:szCs w:val="22"/>
        </w:rPr>
      </w:pPr>
      <w:hyperlink w:anchor="_Toc180577716" w:history="1">
        <w:r w:rsidR="00B449F8" w:rsidRPr="00BE49F5">
          <w:rPr>
            <w:rStyle w:val="aff"/>
            <w:b/>
            <w:lang w:eastAsia="en-US"/>
            <w14:scene3d>
              <w14:camera w14:prst="orthographicFront"/>
              <w14:lightRig w14:rig="threePt" w14:dir="t">
                <w14:rot w14:lat="0" w14:lon="0" w14:rev="0"/>
              </w14:lightRig>
            </w14:scene3d>
          </w:rPr>
          <w:t>3</w:t>
        </w:r>
        <w:r w:rsidR="00B449F8">
          <w:rPr>
            <w:rFonts w:asciiTheme="minorHAnsi" w:eastAsiaTheme="minorEastAsia" w:hAnsiTheme="minorHAnsi" w:cstheme="minorBidi"/>
            <w:sz w:val="22"/>
            <w:szCs w:val="22"/>
          </w:rPr>
          <w:tab/>
        </w:r>
        <w:r w:rsidR="00B449F8" w:rsidRPr="00BE49F5">
          <w:rPr>
            <w:rStyle w:val="aff"/>
            <w:b/>
            <w:bCs/>
            <w:kern w:val="28"/>
            <w:lang w:eastAsia="en-US"/>
          </w:rPr>
          <w:t>Участники процесса</w:t>
        </w:r>
        <w:r w:rsidR="00B449F8" w:rsidRPr="00696BFC">
          <w:rPr>
            <w:webHidden/>
            <w:u w:val="dotted"/>
          </w:rPr>
          <w:tab/>
        </w:r>
        <w:r w:rsidR="00B449F8">
          <w:rPr>
            <w:webHidden/>
          </w:rPr>
          <w:fldChar w:fldCharType="begin"/>
        </w:r>
        <w:r w:rsidR="00B449F8">
          <w:rPr>
            <w:webHidden/>
          </w:rPr>
          <w:instrText xml:space="preserve"> PAGEREF _Toc180577716 \h </w:instrText>
        </w:r>
        <w:r w:rsidR="00B449F8">
          <w:rPr>
            <w:webHidden/>
          </w:rPr>
        </w:r>
        <w:r w:rsidR="00B449F8">
          <w:rPr>
            <w:webHidden/>
          </w:rPr>
          <w:fldChar w:fldCharType="separate"/>
        </w:r>
        <w:r w:rsidR="00B449F8">
          <w:rPr>
            <w:webHidden/>
          </w:rPr>
          <w:t>6</w:t>
        </w:r>
        <w:r w:rsidR="00B449F8">
          <w:rPr>
            <w:webHidden/>
          </w:rPr>
          <w:fldChar w:fldCharType="end"/>
        </w:r>
      </w:hyperlink>
    </w:p>
    <w:p w14:paraId="57D2881C" w14:textId="5353AA02" w:rsidR="00B449F8" w:rsidRDefault="00B03BF9">
      <w:pPr>
        <w:pStyle w:val="19"/>
        <w:rPr>
          <w:rFonts w:asciiTheme="minorHAnsi" w:eastAsiaTheme="minorEastAsia" w:hAnsiTheme="minorHAnsi" w:cstheme="minorBidi"/>
          <w:sz w:val="22"/>
          <w:szCs w:val="22"/>
        </w:rPr>
      </w:pPr>
      <w:hyperlink w:anchor="_Toc180577717" w:history="1">
        <w:r w:rsidR="00B449F8" w:rsidRPr="00BE49F5">
          <w:rPr>
            <w:rStyle w:val="aff"/>
            <w:b/>
            <w:lang w:eastAsia="en-US"/>
            <w14:scene3d>
              <w14:camera w14:prst="orthographicFront"/>
              <w14:lightRig w14:rig="threePt" w14:dir="t">
                <w14:rot w14:lat="0" w14:lon="0" w14:rev="0"/>
              </w14:lightRig>
            </w14:scene3d>
          </w:rPr>
          <w:t>4</w:t>
        </w:r>
        <w:r w:rsidR="00B449F8">
          <w:rPr>
            <w:rFonts w:asciiTheme="minorHAnsi" w:eastAsiaTheme="minorEastAsia" w:hAnsiTheme="minorHAnsi" w:cstheme="minorBidi"/>
            <w:sz w:val="22"/>
            <w:szCs w:val="22"/>
          </w:rPr>
          <w:tab/>
        </w:r>
        <w:r w:rsidR="00B449F8" w:rsidRPr="00BE49F5">
          <w:rPr>
            <w:rStyle w:val="aff"/>
            <w:b/>
            <w:bCs/>
            <w:kern w:val="28"/>
            <w:lang w:eastAsia="en-US"/>
          </w:rPr>
          <w:t>Общая схема и особенности реализации ЕКС</w:t>
        </w:r>
        <w:r w:rsidR="00B449F8" w:rsidRPr="00696BFC">
          <w:rPr>
            <w:webHidden/>
            <w:u w:val="dotted"/>
          </w:rPr>
          <w:tab/>
        </w:r>
        <w:r w:rsidR="00B449F8">
          <w:rPr>
            <w:webHidden/>
          </w:rPr>
          <w:fldChar w:fldCharType="begin"/>
        </w:r>
        <w:r w:rsidR="00B449F8">
          <w:rPr>
            <w:webHidden/>
          </w:rPr>
          <w:instrText xml:space="preserve"> PAGEREF _Toc180577717 \h </w:instrText>
        </w:r>
        <w:r w:rsidR="00B449F8">
          <w:rPr>
            <w:webHidden/>
          </w:rPr>
        </w:r>
        <w:r w:rsidR="00B449F8">
          <w:rPr>
            <w:webHidden/>
          </w:rPr>
          <w:fldChar w:fldCharType="separate"/>
        </w:r>
        <w:r w:rsidR="00B449F8">
          <w:rPr>
            <w:webHidden/>
          </w:rPr>
          <w:t>7</w:t>
        </w:r>
        <w:r w:rsidR="00B449F8">
          <w:rPr>
            <w:webHidden/>
          </w:rPr>
          <w:fldChar w:fldCharType="end"/>
        </w:r>
      </w:hyperlink>
    </w:p>
    <w:p w14:paraId="42BC8ADD" w14:textId="3706EE24" w:rsidR="00B449F8" w:rsidRDefault="00B03BF9">
      <w:pPr>
        <w:pStyle w:val="19"/>
        <w:rPr>
          <w:rFonts w:asciiTheme="minorHAnsi" w:eastAsiaTheme="minorEastAsia" w:hAnsiTheme="minorHAnsi" w:cstheme="minorBidi"/>
          <w:sz w:val="22"/>
          <w:szCs w:val="22"/>
        </w:rPr>
      </w:pPr>
      <w:hyperlink w:anchor="_Toc180577718" w:history="1">
        <w:r w:rsidR="00B449F8" w:rsidRPr="00BE49F5">
          <w:rPr>
            <w:rStyle w:val="aff"/>
            <w:b/>
            <w:lang w:eastAsia="en-US"/>
            <w14:scene3d>
              <w14:camera w14:prst="orthographicFront"/>
              <w14:lightRig w14:rig="threePt" w14:dir="t">
                <w14:rot w14:lat="0" w14:lon="0" w14:rev="0"/>
              </w14:lightRig>
            </w14:scene3d>
          </w:rPr>
          <w:t>5</w:t>
        </w:r>
        <w:r w:rsidR="00B449F8">
          <w:rPr>
            <w:rFonts w:asciiTheme="minorHAnsi" w:eastAsiaTheme="minorEastAsia" w:hAnsiTheme="minorHAnsi" w:cstheme="minorBidi"/>
            <w:sz w:val="22"/>
            <w:szCs w:val="22"/>
          </w:rPr>
          <w:tab/>
        </w:r>
        <w:r w:rsidR="00B449F8" w:rsidRPr="00BE49F5">
          <w:rPr>
            <w:rStyle w:val="aff"/>
            <w:b/>
            <w:bCs/>
            <w:kern w:val="28"/>
            <w:lang w:eastAsia="en-US"/>
          </w:rPr>
          <w:t>Реализация ЕКС</w:t>
        </w:r>
        <w:r w:rsidR="00696BFC">
          <w:rPr>
            <w:rFonts w:asciiTheme="minorHAnsi" w:hAnsiTheme="minorHAnsi"/>
            <w:webHidden/>
            <w:u w:val="dotted"/>
          </w:rPr>
          <w:tab/>
        </w:r>
        <w:r w:rsidR="00B449F8">
          <w:rPr>
            <w:webHidden/>
          </w:rPr>
          <w:fldChar w:fldCharType="begin"/>
        </w:r>
        <w:r w:rsidR="00B449F8">
          <w:rPr>
            <w:webHidden/>
          </w:rPr>
          <w:instrText xml:space="preserve"> PAGEREF _Toc180577718 \h </w:instrText>
        </w:r>
        <w:r w:rsidR="00B449F8">
          <w:rPr>
            <w:webHidden/>
          </w:rPr>
        </w:r>
        <w:r w:rsidR="00B449F8">
          <w:rPr>
            <w:webHidden/>
          </w:rPr>
          <w:fldChar w:fldCharType="separate"/>
        </w:r>
        <w:r w:rsidR="00B449F8">
          <w:rPr>
            <w:webHidden/>
          </w:rPr>
          <w:t>9</w:t>
        </w:r>
        <w:r w:rsidR="00B449F8">
          <w:rPr>
            <w:webHidden/>
          </w:rPr>
          <w:fldChar w:fldCharType="end"/>
        </w:r>
      </w:hyperlink>
    </w:p>
    <w:p w14:paraId="56282151" w14:textId="6B62B451" w:rsidR="00B449F8" w:rsidRDefault="00B03BF9">
      <w:pPr>
        <w:pStyle w:val="28"/>
        <w:rPr>
          <w:rFonts w:asciiTheme="minorHAnsi" w:eastAsiaTheme="minorEastAsia" w:hAnsiTheme="minorHAnsi" w:cstheme="minorBidi"/>
          <w:noProof/>
          <w:sz w:val="22"/>
          <w:szCs w:val="22"/>
        </w:rPr>
      </w:pPr>
      <w:hyperlink w:anchor="_Toc180577719"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1</w:t>
        </w:r>
        <w:r w:rsidR="00B449F8">
          <w:rPr>
            <w:rFonts w:asciiTheme="minorHAnsi" w:eastAsiaTheme="minorEastAsia" w:hAnsiTheme="minorHAnsi" w:cstheme="minorBidi"/>
            <w:noProof/>
            <w:sz w:val="22"/>
            <w:szCs w:val="22"/>
          </w:rPr>
          <w:tab/>
        </w:r>
        <w:r w:rsidR="00B449F8" w:rsidRPr="00BE49F5">
          <w:rPr>
            <w:rStyle w:val="aff"/>
            <w:rFonts w:eastAsia="Calibri" w:cs="Arial"/>
            <w:b/>
            <w:noProof/>
            <w:kern w:val="28"/>
            <w:lang w:eastAsia="en-US"/>
          </w:rPr>
          <w:t>Функции ЕКС при загрузке информации в ЕРВУ из ГИР ВУ (предварительная обработка данных)</w:t>
        </w:r>
        <w:r w:rsidR="00B449F8">
          <w:rPr>
            <w:noProof/>
            <w:webHidden/>
          </w:rPr>
          <w:tab/>
        </w:r>
        <w:r w:rsidR="00B449F8">
          <w:rPr>
            <w:noProof/>
            <w:webHidden/>
          </w:rPr>
          <w:fldChar w:fldCharType="begin"/>
        </w:r>
        <w:r w:rsidR="00B449F8">
          <w:rPr>
            <w:noProof/>
            <w:webHidden/>
          </w:rPr>
          <w:instrText xml:space="preserve"> PAGEREF _Toc180577719 \h </w:instrText>
        </w:r>
        <w:r w:rsidR="00B449F8">
          <w:rPr>
            <w:noProof/>
            <w:webHidden/>
          </w:rPr>
        </w:r>
        <w:r w:rsidR="00B449F8">
          <w:rPr>
            <w:noProof/>
            <w:webHidden/>
          </w:rPr>
          <w:fldChar w:fldCharType="separate"/>
        </w:r>
        <w:r w:rsidR="00B449F8">
          <w:rPr>
            <w:noProof/>
            <w:webHidden/>
          </w:rPr>
          <w:t>9</w:t>
        </w:r>
        <w:r w:rsidR="00B449F8">
          <w:rPr>
            <w:noProof/>
            <w:webHidden/>
          </w:rPr>
          <w:fldChar w:fldCharType="end"/>
        </w:r>
      </w:hyperlink>
    </w:p>
    <w:p w14:paraId="5C9302E1" w14:textId="21C514F1" w:rsidR="00B449F8" w:rsidRDefault="00B03BF9">
      <w:pPr>
        <w:pStyle w:val="37"/>
        <w:rPr>
          <w:rFonts w:asciiTheme="minorHAnsi" w:eastAsiaTheme="minorEastAsia" w:hAnsiTheme="minorHAnsi" w:cstheme="minorBidi"/>
          <w:noProof/>
          <w:sz w:val="22"/>
          <w:szCs w:val="22"/>
        </w:rPr>
      </w:pPr>
      <w:hyperlink w:anchor="_Toc180577720"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1.1</w:t>
        </w:r>
        <w:r w:rsidR="00B449F8">
          <w:rPr>
            <w:rFonts w:asciiTheme="minorHAnsi" w:eastAsiaTheme="minorEastAsia" w:hAnsiTheme="minorHAnsi" w:cstheme="minorBidi"/>
            <w:noProof/>
            <w:sz w:val="22"/>
            <w:szCs w:val="22"/>
          </w:rPr>
          <w:tab/>
        </w:r>
        <w:r w:rsidR="00B449F8" w:rsidRPr="00BE49F5">
          <w:rPr>
            <w:rStyle w:val="aff"/>
            <w:rFonts w:eastAsia="Calibri" w:cs="Arial"/>
            <w:b/>
            <w:noProof/>
            <w:lang w:eastAsia="en-US"/>
          </w:rPr>
          <w:t>Общее описание взаимодействия между ГИР ВУ и ЕРВУ</w:t>
        </w:r>
        <w:r w:rsidR="00B449F8">
          <w:rPr>
            <w:noProof/>
            <w:webHidden/>
          </w:rPr>
          <w:tab/>
        </w:r>
        <w:r w:rsidR="00B449F8">
          <w:rPr>
            <w:noProof/>
            <w:webHidden/>
          </w:rPr>
          <w:fldChar w:fldCharType="begin"/>
        </w:r>
        <w:r w:rsidR="00B449F8">
          <w:rPr>
            <w:noProof/>
            <w:webHidden/>
          </w:rPr>
          <w:instrText xml:space="preserve"> PAGEREF _Toc180577720 \h </w:instrText>
        </w:r>
        <w:r w:rsidR="00B449F8">
          <w:rPr>
            <w:noProof/>
            <w:webHidden/>
          </w:rPr>
        </w:r>
        <w:r w:rsidR="00B449F8">
          <w:rPr>
            <w:noProof/>
            <w:webHidden/>
          </w:rPr>
          <w:fldChar w:fldCharType="separate"/>
        </w:r>
        <w:r w:rsidR="00B449F8">
          <w:rPr>
            <w:noProof/>
            <w:webHidden/>
          </w:rPr>
          <w:t>9</w:t>
        </w:r>
        <w:r w:rsidR="00B449F8">
          <w:rPr>
            <w:noProof/>
            <w:webHidden/>
          </w:rPr>
          <w:fldChar w:fldCharType="end"/>
        </w:r>
      </w:hyperlink>
    </w:p>
    <w:p w14:paraId="0EE26581" w14:textId="1A99708A" w:rsidR="00B449F8" w:rsidRDefault="00B03BF9">
      <w:pPr>
        <w:pStyle w:val="37"/>
        <w:rPr>
          <w:rFonts w:asciiTheme="minorHAnsi" w:eastAsiaTheme="minorEastAsia" w:hAnsiTheme="minorHAnsi" w:cstheme="minorBidi"/>
          <w:noProof/>
          <w:sz w:val="22"/>
          <w:szCs w:val="22"/>
        </w:rPr>
      </w:pPr>
      <w:hyperlink w:anchor="_Toc180577721"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1.2</w:t>
        </w:r>
        <w:r w:rsidR="00B449F8">
          <w:rPr>
            <w:rFonts w:asciiTheme="minorHAnsi" w:eastAsiaTheme="minorEastAsia" w:hAnsiTheme="minorHAnsi" w:cstheme="minorBidi"/>
            <w:noProof/>
            <w:sz w:val="22"/>
            <w:szCs w:val="22"/>
          </w:rPr>
          <w:tab/>
        </w:r>
        <w:r w:rsidR="00B449F8" w:rsidRPr="00BE49F5">
          <w:rPr>
            <w:rStyle w:val="aff"/>
            <w:rFonts w:eastAsia="Calibri" w:cs="Arial"/>
            <w:b/>
            <w:noProof/>
            <w:lang w:eastAsia="en-US"/>
          </w:rPr>
          <w:t>Удаление данных, поступающих из ГИР ВУ</w:t>
        </w:r>
        <w:r w:rsidR="00B449F8">
          <w:rPr>
            <w:noProof/>
            <w:webHidden/>
          </w:rPr>
          <w:tab/>
        </w:r>
        <w:r w:rsidR="00B449F8">
          <w:rPr>
            <w:noProof/>
            <w:webHidden/>
          </w:rPr>
          <w:fldChar w:fldCharType="begin"/>
        </w:r>
        <w:r w:rsidR="00B449F8">
          <w:rPr>
            <w:noProof/>
            <w:webHidden/>
          </w:rPr>
          <w:instrText xml:space="preserve"> PAGEREF _Toc180577721 \h </w:instrText>
        </w:r>
        <w:r w:rsidR="00B449F8">
          <w:rPr>
            <w:noProof/>
            <w:webHidden/>
          </w:rPr>
        </w:r>
        <w:r w:rsidR="00B449F8">
          <w:rPr>
            <w:noProof/>
            <w:webHidden/>
          </w:rPr>
          <w:fldChar w:fldCharType="separate"/>
        </w:r>
        <w:r w:rsidR="00B449F8">
          <w:rPr>
            <w:noProof/>
            <w:webHidden/>
          </w:rPr>
          <w:t>10</w:t>
        </w:r>
        <w:r w:rsidR="00B449F8">
          <w:rPr>
            <w:noProof/>
            <w:webHidden/>
          </w:rPr>
          <w:fldChar w:fldCharType="end"/>
        </w:r>
      </w:hyperlink>
    </w:p>
    <w:p w14:paraId="1E5CD1B1" w14:textId="775153A3" w:rsidR="00B449F8" w:rsidRDefault="00B03BF9">
      <w:pPr>
        <w:pStyle w:val="37"/>
        <w:rPr>
          <w:rFonts w:asciiTheme="minorHAnsi" w:eastAsiaTheme="minorEastAsia" w:hAnsiTheme="minorHAnsi" w:cstheme="minorBidi"/>
          <w:noProof/>
          <w:sz w:val="22"/>
          <w:szCs w:val="22"/>
        </w:rPr>
      </w:pPr>
      <w:hyperlink w:anchor="_Toc180577722"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1.3</w:t>
        </w:r>
        <w:r w:rsidR="00B449F8">
          <w:rPr>
            <w:rFonts w:asciiTheme="minorHAnsi" w:eastAsiaTheme="minorEastAsia" w:hAnsiTheme="minorHAnsi" w:cstheme="minorBidi"/>
            <w:noProof/>
            <w:sz w:val="22"/>
            <w:szCs w:val="22"/>
          </w:rPr>
          <w:tab/>
        </w:r>
        <w:r w:rsidR="00B449F8" w:rsidRPr="00BE49F5">
          <w:rPr>
            <w:rStyle w:val="aff"/>
            <w:rFonts w:eastAsia="Calibri" w:cs="Arial"/>
            <w:b/>
            <w:noProof/>
            <w:lang w:eastAsia="en-US"/>
          </w:rPr>
          <w:t>Добавление сведений о гражданах в ЕКС</w:t>
        </w:r>
        <w:r w:rsidR="00B449F8">
          <w:rPr>
            <w:noProof/>
            <w:webHidden/>
          </w:rPr>
          <w:tab/>
        </w:r>
        <w:r w:rsidR="00B449F8">
          <w:rPr>
            <w:noProof/>
            <w:webHidden/>
          </w:rPr>
          <w:fldChar w:fldCharType="begin"/>
        </w:r>
        <w:r w:rsidR="00B449F8">
          <w:rPr>
            <w:noProof/>
            <w:webHidden/>
          </w:rPr>
          <w:instrText xml:space="preserve"> PAGEREF _Toc180577722 \h </w:instrText>
        </w:r>
        <w:r w:rsidR="00B449F8">
          <w:rPr>
            <w:noProof/>
            <w:webHidden/>
          </w:rPr>
        </w:r>
        <w:r w:rsidR="00B449F8">
          <w:rPr>
            <w:noProof/>
            <w:webHidden/>
          </w:rPr>
          <w:fldChar w:fldCharType="separate"/>
        </w:r>
        <w:r w:rsidR="00B449F8">
          <w:rPr>
            <w:noProof/>
            <w:webHidden/>
          </w:rPr>
          <w:t>11</w:t>
        </w:r>
        <w:r w:rsidR="00B449F8">
          <w:rPr>
            <w:noProof/>
            <w:webHidden/>
          </w:rPr>
          <w:fldChar w:fldCharType="end"/>
        </w:r>
      </w:hyperlink>
    </w:p>
    <w:p w14:paraId="69E5463F" w14:textId="61029A03" w:rsidR="00B449F8" w:rsidRDefault="00B03BF9">
      <w:pPr>
        <w:pStyle w:val="37"/>
        <w:rPr>
          <w:rFonts w:asciiTheme="minorHAnsi" w:eastAsiaTheme="minorEastAsia" w:hAnsiTheme="minorHAnsi" w:cstheme="minorBidi"/>
          <w:noProof/>
          <w:sz w:val="22"/>
          <w:szCs w:val="22"/>
        </w:rPr>
      </w:pPr>
      <w:hyperlink w:anchor="_Toc180577723"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1.4</w:t>
        </w:r>
        <w:r w:rsidR="00B449F8">
          <w:rPr>
            <w:rFonts w:asciiTheme="minorHAnsi" w:eastAsiaTheme="minorEastAsia" w:hAnsiTheme="minorHAnsi" w:cstheme="minorBidi"/>
            <w:noProof/>
            <w:sz w:val="22"/>
            <w:szCs w:val="22"/>
          </w:rPr>
          <w:tab/>
        </w:r>
        <w:r w:rsidR="00B449F8" w:rsidRPr="00BE49F5">
          <w:rPr>
            <w:rStyle w:val="aff"/>
            <w:rFonts w:eastAsia="Calibri" w:cs="Arial"/>
            <w:b/>
            <w:noProof/>
            <w:lang w:eastAsia="en-US"/>
          </w:rPr>
          <w:t>Уточнение, редактирование данных, поступивших  из ГИР ВУ</w:t>
        </w:r>
        <w:r w:rsidR="00B449F8">
          <w:rPr>
            <w:noProof/>
            <w:webHidden/>
          </w:rPr>
          <w:tab/>
        </w:r>
        <w:r w:rsidR="00B449F8">
          <w:rPr>
            <w:noProof/>
            <w:webHidden/>
          </w:rPr>
          <w:fldChar w:fldCharType="begin"/>
        </w:r>
        <w:r w:rsidR="00B449F8">
          <w:rPr>
            <w:noProof/>
            <w:webHidden/>
          </w:rPr>
          <w:instrText xml:space="preserve"> PAGEREF _Toc180577723 \h </w:instrText>
        </w:r>
        <w:r w:rsidR="00B449F8">
          <w:rPr>
            <w:noProof/>
            <w:webHidden/>
          </w:rPr>
        </w:r>
        <w:r w:rsidR="00B449F8">
          <w:rPr>
            <w:noProof/>
            <w:webHidden/>
          </w:rPr>
          <w:fldChar w:fldCharType="separate"/>
        </w:r>
        <w:r w:rsidR="00B449F8">
          <w:rPr>
            <w:noProof/>
            <w:webHidden/>
          </w:rPr>
          <w:t>11</w:t>
        </w:r>
        <w:r w:rsidR="00B449F8">
          <w:rPr>
            <w:noProof/>
            <w:webHidden/>
          </w:rPr>
          <w:fldChar w:fldCharType="end"/>
        </w:r>
      </w:hyperlink>
    </w:p>
    <w:p w14:paraId="1BC4BBA7" w14:textId="0E6B2BF5" w:rsidR="00B449F8" w:rsidRDefault="00B03BF9">
      <w:pPr>
        <w:pStyle w:val="37"/>
        <w:rPr>
          <w:rFonts w:asciiTheme="minorHAnsi" w:eastAsiaTheme="minorEastAsia" w:hAnsiTheme="minorHAnsi" w:cstheme="minorBidi"/>
          <w:noProof/>
          <w:sz w:val="22"/>
          <w:szCs w:val="22"/>
        </w:rPr>
      </w:pPr>
      <w:hyperlink w:anchor="_Toc180577724"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1.5</w:t>
        </w:r>
        <w:r w:rsidR="00B449F8">
          <w:rPr>
            <w:rFonts w:asciiTheme="minorHAnsi" w:eastAsiaTheme="minorEastAsia" w:hAnsiTheme="minorHAnsi" w:cstheme="minorBidi"/>
            <w:noProof/>
            <w:sz w:val="22"/>
            <w:szCs w:val="22"/>
          </w:rPr>
          <w:tab/>
        </w:r>
        <w:r w:rsidR="00B449F8" w:rsidRPr="00BE49F5">
          <w:rPr>
            <w:rStyle w:val="aff"/>
            <w:rFonts w:eastAsia="Calibri" w:cs="Arial"/>
            <w:b/>
            <w:noProof/>
            <w:lang w:eastAsia="en-US"/>
          </w:rPr>
          <w:t>Выгрузка обработанных данных из ЕКС</w:t>
        </w:r>
        <w:r w:rsidR="00B449F8">
          <w:rPr>
            <w:noProof/>
            <w:webHidden/>
          </w:rPr>
          <w:tab/>
        </w:r>
        <w:r w:rsidR="00B449F8">
          <w:rPr>
            <w:noProof/>
            <w:webHidden/>
          </w:rPr>
          <w:fldChar w:fldCharType="begin"/>
        </w:r>
        <w:r w:rsidR="00B449F8">
          <w:rPr>
            <w:noProof/>
            <w:webHidden/>
          </w:rPr>
          <w:instrText xml:space="preserve"> PAGEREF _Toc180577724 \h </w:instrText>
        </w:r>
        <w:r w:rsidR="00B449F8">
          <w:rPr>
            <w:noProof/>
            <w:webHidden/>
          </w:rPr>
        </w:r>
        <w:r w:rsidR="00B449F8">
          <w:rPr>
            <w:noProof/>
            <w:webHidden/>
          </w:rPr>
          <w:fldChar w:fldCharType="separate"/>
        </w:r>
        <w:r w:rsidR="00B449F8">
          <w:rPr>
            <w:noProof/>
            <w:webHidden/>
          </w:rPr>
          <w:t>12</w:t>
        </w:r>
        <w:r w:rsidR="00B449F8">
          <w:rPr>
            <w:noProof/>
            <w:webHidden/>
          </w:rPr>
          <w:fldChar w:fldCharType="end"/>
        </w:r>
      </w:hyperlink>
    </w:p>
    <w:p w14:paraId="655FA432" w14:textId="1FC29A10" w:rsidR="00B449F8" w:rsidRDefault="00B03BF9">
      <w:pPr>
        <w:pStyle w:val="28"/>
        <w:rPr>
          <w:rFonts w:asciiTheme="minorHAnsi" w:eastAsiaTheme="minorEastAsia" w:hAnsiTheme="minorHAnsi" w:cstheme="minorBidi"/>
          <w:noProof/>
          <w:sz w:val="22"/>
          <w:szCs w:val="22"/>
        </w:rPr>
      </w:pPr>
      <w:hyperlink w:anchor="_Toc180577725"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2</w:t>
        </w:r>
        <w:r w:rsidR="00B449F8">
          <w:rPr>
            <w:rFonts w:asciiTheme="minorHAnsi" w:eastAsiaTheme="minorEastAsia" w:hAnsiTheme="minorHAnsi" w:cstheme="minorBidi"/>
            <w:noProof/>
            <w:sz w:val="22"/>
            <w:szCs w:val="22"/>
          </w:rPr>
          <w:tab/>
        </w:r>
        <w:r w:rsidR="00B449F8" w:rsidRPr="00BE49F5">
          <w:rPr>
            <w:rStyle w:val="aff"/>
            <w:rFonts w:eastAsia="Calibri" w:cs="Arial"/>
            <w:b/>
            <w:noProof/>
            <w:kern w:val="28"/>
            <w:lang w:eastAsia="en-US"/>
          </w:rPr>
          <w:t>Функции ЕКС при обработке данных в ЕРВУ</w:t>
        </w:r>
        <w:r w:rsidR="00B449F8">
          <w:rPr>
            <w:noProof/>
            <w:webHidden/>
          </w:rPr>
          <w:tab/>
        </w:r>
        <w:r w:rsidR="00B449F8">
          <w:rPr>
            <w:noProof/>
            <w:webHidden/>
          </w:rPr>
          <w:fldChar w:fldCharType="begin"/>
        </w:r>
        <w:r w:rsidR="00B449F8">
          <w:rPr>
            <w:noProof/>
            <w:webHidden/>
          </w:rPr>
          <w:instrText xml:space="preserve"> PAGEREF _Toc180577725 \h </w:instrText>
        </w:r>
        <w:r w:rsidR="00B449F8">
          <w:rPr>
            <w:noProof/>
            <w:webHidden/>
          </w:rPr>
        </w:r>
        <w:r w:rsidR="00B449F8">
          <w:rPr>
            <w:noProof/>
            <w:webHidden/>
          </w:rPr>
          <w:fldChar w:fldCharType="separate"/>
        </w:r>
        <w:r w:rsidR="00B449F8">
          <w:rPr>
            <w:noProof/>
            <w:webHidden/>
          </w:rPr>
          <w:t>12</w:t>
        </w:r>
        <w:r w:rsidR="00B449F8">
          <w:rPr>
            <w:noProof/>
            <w:webHidden/>
          </w:rPr>
          <w:fldChar w:fldCharType="end"/>
        </w:r>
      </w:hyperlink>
    </w:p>
    <w:p w14:paraId="212B0AA7" w14:textId="71E39167" w:rsidR="00B449F8" w:rsidRDefault="00B03BF9">
      <w:pPr>
        <w:pStyle w:val="37"/>
        <w:rPr>
          <w:rFonts w:asciiTheme="minorHAnsi" w:eastAsiaTheme="minorEastAsia" w:hAnsiTheme="minorHAnsi" w:cstheme="minorBidi"/>
          <w:noProof/>
          <w:sz w:val="22"/>
          <w:szCs w:val="22"/>
        </w:rPr>
      </w:pPr>
      <w:hyperlink w:anchor="_Toc180577726"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2.1</w:t>
        </w:r>
        <w:r w:rsidR="00B449F8">
          <w:rPr>
            <w:rFonts w:asciiTheme="minorHAnsi" w:eastAsiaTheme="minorEastAsia" w:hAnsiTheme="minorHAnsi" w:cstheme="minorBidi"/>
            <w:noProof/>
            <w:sz w:val="22"/>
            <w:szCs w:val="22"/>
          </w:rPr>
          <w:tab/>
        </w:r>
        <w:r w:rsidR="00B449F8" w:rsidRPr="00BE49F5">
          <w:rPr>
            <w:rStyle w:val="aff"/>
            <w:rFonts w:eastAsia="Calibri" w:cs="Arial"/>
            <w:b/>
            <w:noProof/>
            <w:lang w:eastAsia="en-US"/>
          </w:rPr>
          <w:t>Удаление данных, находящихся в ЕРВУ</w:t>
        </w:r>
        <w:r w:rsidR="00B449F8">
          <w:rPr>
            <w:noProof/>
            <w:webHidden/>
          </w:rPr>
          <w:tab/>
        </w:r>
        <w:r w:rsidR="00B449F8">
          <w:rPr>
            <w:noProof/>
            <w:webHidden/>
          </w:rPr>
          <w:fldChar w:fldCharType="begin"/>
        </w:r>
        <w:r w:rsidR="00B449F8">
          <w:rPr>
            <w:noProof/>
            <w:webHidden/>
          </w:rPr>
          <w:instrText xml:space="preserve"> PAGEREF _Toc180577726 \h </w:instrText>
        </w:r>
        <w:r w:rsidR="00B449F8">
          <w:rPr>
            <w:noProof/>
            <w:webHidden/>
          </w:rPr>
        </w:r>
        <w:r w:rsidR="00B449F8">
          <w:rPr>
            <w:noProof/>
            <w:webHidden/>
          </w:rPr>
          <w:fldChar w:fldCharType="separate"/>
        </w:r>
        <w:r w:rsidR="00B449F8">
          <w:rPr>
            <w:noProof/>
            <w:webHidden/>
          </w:rPr>
          <w:t>13</w:t>
        </w:r>
        <w:r w:rsidR="00B449F8">
          <w:rPr>
            <w:noProof/>
            <w:webHidden/>
          </w:rPr>
          <w:fldChar w:fldCharType="end"/>
        </w:r>
      </w:hyperlink>
    </w:p>
    <w:p w14:paraId="0B445F25" w14:textId="49B40629" w:rsidR="00B449F8" w:rsidRDefault="00B03BF9">
      <w:pPr>
        <w:pStyle w:val="37"/>
        <w:rPr>
          <w:rFonts w:asciiTheme="minorHAnsi" w:eastAsiaTheme="minorEastAsia" w:hAnsiTheme="minorHAnsi" w:cstheme="minorBidi"/>
          <w:noProof/>
          <w:sz w:val="22"/>
          <w:szCs w:val="22"/>
        </w:rPr>
      </w:pPr>
      <w:hyperlink w:anchor="_Toc180577727"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2.2</w:t>
        </w:r>
        <w:r w:rsidR="00B449F8">
          <w:rPr>
            <w:rFonts w:asciiTheme="minorHAnsi" w:eastAsiaTheme="minorEastAsia" w:hAnsiTheme="minorHAnsi" w:cstheme="minorBidi"/>
            <w:noProof/>
            <w:sz w:val="22"/>
            <w:szCs w:val="22"/>
          </w:rPr>
          <w:tab/>
        </w:r>
        <w:r w:rsidR="00B449F8" w:rsidRPr="00BE49F5">
          <w:rPr>
            <w:rStyle w:val="aff"/>
            <w:rFonts w:eastAsia="Calibri" w:cs="Arial"/>
            <w:b/>
            <w:noProof/>
            <w:lang w:eastAsia="en-US"/>
          </w:rPr>
          <w:t>Добавление сведений о гражданах в ЕРВУ</w:t>
        </w:r>
        <w:r w:rsidR="00B449F8">
          <w:rPr>
            <w:noProof/>
            <w:webHidden/>
          </w:rPr>
          <w:tab/>
        </w:r>
        <w:r w:rsidR="00B449F8">
          <w:rPr>
            <w:noProof/>
            <w:webHidden/>
          </w:rPr>
          <w:fldChar w:fldCharType="begin"/>
        </w:r>
        <w:r w:rsidR="00B449F8">
          <w:rPr>
            <w:noProof/>
            <w:webHidden/>
          </w:rPr>
          <w:instrText xml:space="preserve"> PAGEREF _Toc180577727 \h </w:instrText>
        </w:r>
        <w:r w:rsidR="00B449F8">
          <w:rPr>
            <w:noProof/>
            <w:webHidden/>
          </w:rPr>
        </w:r>
        <w:r w:rsidR="00B449F8">
          <w:rPr>
            <w:noProof/>
            <w:webHidden/>
          </w:rPr>
          <w:fldChar w:fldCharType="separate"/>
        </w:r>
        <w:r w:rsidR="00B449F8">
          <w:rPr>
            <w:noProof/>
            <w:webHidden/>
          </w:rPr>
          <w:t>13</w:t>
        </w:r>
        <w:r w:rsidR="00B449F8">
          <w:rPr>
            <w:noProof/>
            <w:webHidden/>
          </w:rPr>
          <w:fldChar w:fldCharType="end"/>
        </w:r>
      </w:hyperlink>
    </w:p>
    <w:p w14:paraId="5902C3F0" w14:textId="21A0A2E3" w:rsidR="00B449F8" w:rsidRDefault="00B03BF9">
      <w:pPr>
        <w:pStyle w:val="37"/>
        <w:rPr>
          <w:rFonts w:asciiTheme="minorHAnsi" w:eastAsiaTheme="minorEastAsia" w:hAnsiTheme="minorHAnsi" w:cstheme="minorBidi"/>
          <w:noProof/>
          <w:sz w:val="22"/>
          <w:szCs w:val="22"/>
        </w:rPr>
      </w:pPr>
      <w:hyperlink w:anchor="_Toc180577728"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2.3</w:t>
        </w:r>
        <w:r w:rsidR="00B449F8">
          <w:rPr>
            <w:rFonts w:asciiTheme="minorHAnsi" w:eastAsiaTheme="minorEastAsia" w:hAnsiTheme="minorHAnsi" w:cstheme="minorBidi"/>
            <w:noProof/>
            <w:sz w:val="22"/>
            <w:szCs w:val="22"/>
          </w:rPr>
          <w:tab/>
        </w:r>
        <w:r w:rsidR="00B449F8" w:rsidRPr="00BE49F5">
          <w:rPr>
            <w:rStyle w:val="aff"/>
            <w:rFonts w:eastAsia="Calibri" w:cs="Arial"/>
            <w:b/>
            <w:noProof/>
            <w:lang w:eastAsia="en-US"/>
          </w:rPr>
          <w:t>Уточнение, редактирование данных в ЕРВУ</w:t>
        </w:r>
        <w:r w:rsidR="00B449F8">
          <w:rPr>
            <w:noProof/>
            <w:webHidden/>
          </w:rPr>
          <w:tab/>
        </w:r>
        <w:r w:rsidR="00B449F8">
          <w:rPr>
            <w:noProof/>
            <w:webHidden/>
          </w:rPr>
          <w:fldChar w:fldCharType="begin"/>
        </w:r>
        <w:r w:rsidR="00B449F8">
          <w:rPr>
            <w:noProof/>
            <w:webHidden/>
          </w:rPr>
          <w:instrText xml:space="preserve"> PAGEREF _Toc180577728 \h </w:instrText>
        </w:r>
        <w:r w:rsidR="00B449F8">
          <w:rPr>
            <w:noProof/>
            <w:webHidden/>
          </w:rPr>
        </w:r>
        <w:r w:rsidR="00B449F8">
          <w:rPr>
            <w:noProof/>
            <w:webHidden/>
          </w:rPr>
          <w:fldChar w:fldCharType="separate"/>
        </w:r>
        <w:r w:rsidR="00B449F8">
          <w:rPr>
            <w:noProof/>
            <w:webHidden/>
          </w:rPr>
          <w:t>13</w:t>
        </w:r>
        <w:r w:rsidR="00B449F8">
          <w:rPr>
            <w:noProof/>
            <w:webHidden/>
          </w:rPr>
          <w:fldChar w:fldCharType="end"/>
        </w:r>
      </w:hyperlink>
    </w:p>
    <w:p w14:paraId="5A23C28D" w14:textId="663AD5A2" w:rsidR="00B449F8" w:rsidRDefault="00B03BF9">
      <w:pPr>
        <w:pStyle w:val="37"/>
        <w:rPr>
          <w:rFonts w:asciiTheme="minorHAnsi" w:eastAsiaTheme="minorEastAsia" w:hAnsiTheme="minorHAnsi" w:cstheme="minorBidi"/>
          <w:noProof/>
          <w:sz w:val="22"/>
          <w:szCs w:val="22"/>
        </w:rPr>
      </w:pPr>
      <w:hyperlink w:anchor="_Toc180577729"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2.4</w:t>
        </w:r>
        <w:r w:rsidR="00B449F8">
          <w:rPr>
            <w:rFonts w:asciiTheme="minorHAnsi" w:eastAsiaTheme="minorEastAsia" w:hAnsiTheme="minorHAnsi" w:cstheme="minorBidi"/>
            <w:noProof/>
            <w:sz w:val="22"/>
            <w:szCs w:val="22"/>
          </w:rPr>
          <w:tab/>
        </w:r>
        <w:r w:rsidR="00B449F8" w:rsidRPr="00BE49F5">
          <w:rPr>
            <w:rStyle w:val="aff"/>
            <w:rFonts w:eastAsia="Calibri" w:cs="Arial"/>
            <w:b/>
            <w:noProof/>
            <w:lang w:eastAsia="en-US"/>
          </w:rPr>
          <w:t>Выгрузка данных из ЕРВУ</w:t>
        </w:r>
        <w:r w:rsidR="00B449F8">
          <w:rPr>
            <w:noProof/>
            <w:webHidden/>
          </w:rPr>
          <w:tab/>
        </w:r>
        <w:r w:rsidR="00B449F8">
          <w:rPr>
            <w:noProof/>
            <w:webHidden/>
          </w:rPr>
          <w:fldChar w:fldCharType="begin"/>
        </w:r>
        <w:r w:rsidR="00B449F8">
          <w:rPr>
            <w:noProof/>
            <w:webHidden/>
          </w:rPr>
          <w:instrText xml:space="preserve"> PAGEREF _Toc180577729 \h </w:instrText>
        </w:r>
        <w:r w:rsidR="00B449F8">
          <w:rPr>
            <w:noProof/>
            <w:webHidden/>
          </w:rPr>
        </w:r>
        <w:r w:rsidR="00B449F8">
          <w:rPr>
            <w:noProof/>
            <w:webHidden/>
          </w:rPr>
          <w:fldChar w:fldCharType="separate"/>
        </w:r>
        <w:r w:rsidR="00B449F8">
          <w:rPr>
            <w:noProof/>
            <w:webHidden/>
          </w:rPr>
          <w:t>14</w:t>
        </w:r>
        <w:r w:rsidR="00B449F8">
          <w:rPr>
            <w:noProof/>
            <w:webHidden/>
          </w:rPr>
          <w:fldChar w:fldCharType="end"/>
        </w:r>
      </w:hyperlink>
    </w:p>
    <w:p w14:paraId="28EB786F" w14:textId="25F3B9E6" w:rsidR="00B449F8" w:rsidRDefault="00B03BF9">
      <w:pPr>
        <w:pStyle w:val="37"/>
        <w:rPr>
          <w:rFonts w:asciiTheme="minorHAnsi" w:eastAsiaTheme="minorEastAsia" w:hAnsiTheme="minorHAnsi" w:cstheme="minorBidi"/>
          <w:noProof/>
          <w:sz w:val="22"/>
          <w:szCs w:val="22"/>
        </w:rPr>
      </w:pPr>
      <w:hyperlink w:anchor="_Toc180577730"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2.5</w:t>
        </w:r>
        <w:r w:rsidR="00B449F8">
          <w:rPr>
            <w:rFonts w:asciiTheme="minorHAnsi" w:eastAsiaTheme="minorEastAsia" w:hAnsiTheme="minorHAnsi" w:cstheme="minorBidi"/>
            <w:noProof/>
            <w:sz w:val="22"/>
            <w:szCs w:val="22"/>
          </w:rPr>
          <w:tab/>
        </w:r>
        <w:r w:rsidR="00B449F8" w:rsidRPr="00BE49F5">
          <w:rPr>
            <w:rStyle w:val="aff"/>
            <w:rFonts w:eastAsia="Calibri" w:cs="Arial"/>
            <w:b/>
            <w:noProof/>
            <w:lang w:eastAsia="en-US"/>
          </w:rPr>
          <w:t>Блокировка сведений о гражданах</w:t>
        </w:r>
        <w:r w:rsidR="00B449F8">
          <w:rPr>
            <w:noProof/>
            <w:webHidden/>
          </w:rPr>
          <w:tab/>
        </w:r>
        <w:r w:rsidR="00B449F8">
          <w:rPr>
            <w:noProof/>
            <w:webHidden/>
          </w:rPr>
          <w:fldChar w:fldCharType="begin"/>
        </w:r>
        <w:r w:rsidR="00B449F8">
          <w:rPr>
            <w:noProof/>
            <w:webHidden/>
          </w:rPr>
          <w:instrText xml:space="preserve"> PAGEREF _Toc180577730 \h </w:instrText>
        </w:r>
        <w:r w:rsidR="00B449F8">
          <w:rPr>
            <w:noProof/>
            <w:webHidden/>
          </w:rPr>
        </w:r>
        <w:r w:rsidR="00B449F8">
          <w:rPr>
            <w:noProof/>
            <w:webHidden/>
          </w:rPr>
          <w:fldChar w:fldCharType="separate"/>
        </w:r>
        <w:r w:rsidR="00B449F8">
          <w:rPr>
            <w:noProof/>
            <w:webHidden/>
          </w:rPr>
          <w:t>15</w:t>
        </w:r>
        <w:r w:rsidR="00B449F8">
          <w:rPr>
            <w:noProof/>
            <w:webHidden/>
          </w:rPr>
          <w:fldChar w:fldCharType="end"/>
        </w:r>
      </w:hyperlink>
    </w:p>
    <w:p w14:paraId="6C7812AA" w14:textId="4A8A7113" w:rsidR="00B449F8" w:rsidRDefault="00B03BF9">
      <w:pPr>
        <w:pStyle w:val="37"/>
        <w:rPr>
          <w:rFonts w:asciiTheme="minorHAnsi" w:eastAsiaTheme="minorEastAsia" w:hAnsiTheme="minorHAnsi" w:cstheme="minorBidi"/>
          <w:noProof/>
          <w:sz w:val="22"/>
          <w:szCs w:val="22"/>
        </w:rPr>
      </w:pPr>
      <w:hyperlink w:anchor="_Toc180577731" w:history="1">
        <w:r w:rsidR="00B449F8" w:rsidRPr="00BE49F5">
          <w:rPr>
            <w:rStyle w:val="aff"/>
            <w:rFonts w:eastAsia="Calibri" w:cs="Arial"/>
            <w:b/>
            <w:bCs/>
            <w:noProof/>
            <w:lang w:eastAsia="en-US"/>
            <w14:scene3d>
              <w14:camera w14:prst="orthographicFront"/>
              <w14:lightRig w14:rig="threePt" w14:dir="t">
                <w14:rot w14:lat="0" w14:lon="0" w14:rev="0"/>
              </w14:lightRig>
            </w14:scene3d>
          </w:rPr>
          <w:t>5.2.6</w:t>
        </w:r>
        <w:r w:rsidR="00B449F8">
          <w:rPr>
            <w:rFonts w:asciiTheme="minorHAnsi" w:eastAsiaTheme="minorEastAsia" w:hAnsiTheme="minorHAnsi" w:cstheme="minorBidi"/>
            <w:noProof/>
            <w:sz w:val="22"/>
            <w:szCs w:val="22"/>
          </w:rPr>
          <w:tab/>
        </w:r>
        <w:r w:rsidR="00B449F8" w:rsidRPr="00BE49F5">
          <w:rPr>
            <w:rStyle w:val="aff"/>
            <w:rFonts w:eastAsia="Calibri" w:cs="Arial"/>
            <w:b/>
            <w:noProof/>
            <w:lang w:eastAsia="en-US"/>
          </w:rPr>
          <w:t>Удаление ошибочно сформированных повесток</w:t>
        </w:r>
        <w:r w:rsidR="00B449F8">
          <w:rPr>
            <w:noProof/>
            <w:webHidden/>
          </w:rPr>
          <w:tab/>
        </w:r>
        <w:r w:rsidR="00B449F8">
          <w:rPr>
            <w:noProof/>
            <w:webHidden/>
          </w:rPr>
          <w:fldChar w:fldCharType="begin"/>
        </w:r>
        <w:r w:rsidR="00B449F8">
          <w:rPr>
            <w:noProof/>
            <w:webHidden/>
          </w:rPr>
          <w:instrText xml:space="preserve"> PAGEREF _Toc180577731 \h </w:instrText>
        </w:r>
        <w:r w:rsidR="00B449F8">
          <w:rPr>
            <w:noProof/>
            <w:webHidden/>
          </w:rPr>
        </w:r>
        <w:r w:rsidR="00B449F8">
          <w:rPr>
            <w:noProof/>
            <w:webHidden/>
          </w:rPr>
          <w:fldChar w:fldCharType="separate"/>
        </w:r>
        <w:r w:rsidR="00B449F8">
          <w:rPr>
            <w:noProof/>
            <w:webHidden/>
          </w:rPr>
          <w:t>15</w:t>
        </w:r>
        <w:r w:rsidR="00B449F8">
          <w:rPr>
            <w:noProof/>
            <w:webHidden/>
          </w:rPr>
          <w:fldChar w:fldCharType="end"/>
        </w:r>
      </w:hyperlink>
    </w:p>
    <w:p w14:paraId="5570E384" w14:textId="7923C8B2" w:rsidR="00B449F8" w:rsidRDefault="00B03BF9">
      <w:pPr>
        <w:pStyle w:val="19"/>
        <w:rPr>
          <w:rFonts w:asciiTheme="minorHAnsi" w:eastAsiaTheme="minorEastAsia" w:hAnsiTheme="minorHAnsi" w:cstheme="minorBidi"/>
          <w:sz w:val="22"/>
          <w:szCs w:val="22"/>
        </w:rPr>
      </w:pPr>
      <w:hyperlink w:anchor="_Toc180577732" w:history="1">
        <w:r w:rsidR="00B449F8" w:rsidRPr="00BE49F5">
          <w:rPr>
            <w:rStyle w:val="aff"/>
          </w:rPr>
          <w:t>Приложение А</w:t>
        </w:r>
        <w:r w:rsidR="00B449F8" w:rsidRPr="00696BFC">
          <w:rPr>
            <w:webHidden/>
            <w:u w:val="dotted"/>
          </w:rPr>
          <w:tab/>
        </w:r>
        <w:r w:rsidR="00B449F8">
          <w:rPr>
            <w:webHidden/>
          </w:rPr>
          <w:fldChar w:fldCharType="begin"/>
        </w:r>
        <w:r w:rsidR="00B449F8">
          <w:rPr>
            <w:webHidden/>
          </w:rPr>
          <w:instrText xml:space="preserve"> PAGEREF _Toc180577732 \h </w:instrText>
        </w:r>
        <w:r w:rsidR="00B449F8">
          <w:rPr>
            <w:webHidden/>
          </w:rPr>
        </w:r>
        <w:r w:rsidR="00B449F8">
          <w:rPr>
            <w:webHidden/>
          </w:rPr>
          <w:fldChar w:fldCharType="separate"/>
        </w:r>
        <w:r w:rsidR="00B449F8">
          <w:rPr>
            <w:webHidden/>
          </w:rPr>
          <w:t>17</w:t>
        </w:r>
        <w:r w:rsidR="00B449F8">
          <w:rPr>
            <w:webHidden/>
          </w:rPr>
          <w:fldChar w:fldCharType="end"/>
        </w:r>
      </w:hyperlink>
    </w:p>
    <w:p w14:paraId="7D8BCC22" w14:textId="66D51E2F" w:rsidR="00C16D6C" w:rsidRPr="00241B02" w:rsidRDefault="00B449F8" w:rsidP="004E2A0B">
      <w:pPr>
        <w:pStyle w:val="28"/>
        <w:rPr>
          <w:sz w:val="28"/>
          <w:szCs w:val="28"/>
        </w:rPr>
      </w:pPr>
      <w:r>
        <w:rPr>
          <w:rFonts w:ascii="Times New Roman Полужирный" w:hAnsi="Times New Roman Полужирный"/>
          <w:noProof/>
          <w:sz w:val="26"/>
          <w:szCs w:val="26"/>
        </w:rPr>
        <w:fldChar w:fldCharType="end"/>
      </w:r>
    </w:p>
    <w:p w14:paraId="77233AEB" w14:textId="77777777" w:rsidR="00D62687" w:rsidRPr="00790050" w:rsidRDefault="00D62687" w:rsidP="001668CC">
      <w:pPr>
        <w:rPr>
          <w:sz w:val="24"/>
          <w:szCs w:val="24"/>
        </w:rPr>
        <w:sectPr w:rsidR="00D62687" w:rsidRPr="00790050" w:rsidSect="000B4123">
          <w:headerReference w:type="first" r:id="rId13"/>
          <w:footerReference w:type="first" r:id="rId14"/>
          <w:pgSz w:w="11907" w:h="16840" w:code="9"/>
          <w:pgMar w:top="0" w:right="454" w:bottom="2977" w:left="1316" w:header="0" w:footer="0" w:gutter="0"/>
          <w:cols w:space="720"/>
          <w:titlePg/>
          <w:docGrid w:linePitch="272"/>
        </w:sectPr>
      </w:pPr>
    </w:p>
    <w:p w14:paraId="1D985244" w14:textId="69879A5E" w:rsidR="001668CC" w:rsidRPr="00790050" w:rsidRDefault="007D6313" w:rsidP="00EA5D38">
      <w:pPr>
        <w:pStyle w:val="af9"/>
        <w:spacing w:after="120" w:line="360" w:lineRule="auto"/>
        <w:outlineLvl w:val="0"/>
        <w:rPr>
          <w:b/>
          <w:bCs/>
          <w:sz w:val="32"/>
          <w:szCs w:val="32"/>
        </w:rPr>
      </w:pPr>
      <w:bookmarkStart w:id="0" w:name="_Toc180577710"/>
      <w:bookmarkStart w:id="1" w:name="_Toc43034434"/>
      <w:bookmarkStart w:id="2" w:name="_Toc43802115"/>
      <w:bookmarkStart w:id="3" w:name="_Toc43820344"/>
      <w:bookmarkStart w:id="4" w:name="_Toc56506452"/>
      <w:bookmarkStart w:id="5" w:name="_Toc57291791"/>
      <w:bookmarkStart w:id="6" w:name="_Toc88028738"/>
      <w:r w:rsidRPr="00790050">
        <w:rPr>
          <w:b/>
          <w:bCs/>
          <w:sz w:val="32"/>
          <w:szCs w:val="32"/>
        </w:rPr>
        <w:lastRenderedPageBreak/>
        <w:t>Термины и сокращения</w:t>
      </w:r>
      <w:bookmarkEnd w:id="0"/>
    </w:p>
    <w:tbl>
      <w:tblPr>
        <w:tblW w:w="5000" w:type="pct"/>
        <w:tblInd w:w="55" w:type="dxa"/>
        <w:tblLayout w:type="fixed"/>
        <w:tblCellMar>
          <w:top w:w="55" w:type="dxa"/>
          <w:left w:w="55" w:type="dxa"/>
          <w:bottom w:w="55" w:type="dxa"/>
          <w:right w:w="55" w:type="dxa"/>
        </w:tblCellMar>
        <w:tblLook w:val="04A0" w:firstRow="1" w:lastRow="0" w:firstColumn="1" w:lastColumn="0" w:noHBand="0" w:noVBand="1"/>
      </w:tblPr>
      <w:tblGrid>
        <w:gridCol w:w="449"/>
        <w:gridCol w:w="2468"/>
        <w:gridCol w:w="6711"/>
      </w:tblGrid>
      <w:tr w:rsidR="00C958A4" w:rsidRPr="00631681" w14:paraId="16DB4C25" w14:textId="77777777" w:rsidTr="00E85A94">
        <w:tc>
          <w:tcPr>
            <w:tcW w:w="449" w:type="dxa"/>
            <w:tcBorders>
              <w:top w:val="single" w:sz="4" w:space="0" w:color="000000"/>
              <w:left w:val="single" w:sz="4" w:space="0" w:color="000000"/>
              <w:bottom w:val="single" w:sz="4" w:space="0" w:color="000000"/>
            </w:tcBorders>
            <w:shd w:val="clear" w:color="auto" w:fill="DDDDDD"/>
          </w:tcPr>
          <w:p w14:paraId="591EAF7E" w14:textId="77777777" w:rsidR="00C958A4" w:rsidRPr="00631681" w:rsidRDefault="00C958A4" w:rsidP="00E85A94">
            <w:pPr>
              <w:pStyle w:val="TableContents"/>
              <w:jc w:val="center"/>
              <w:rPr>
                <w:b/>
                <w:bCs/>
              </w:rPr>
            </w:pPr>
            <w:r w:rsidRPr="00631681">
              <w:rPr>
                <w:b/>
                <w:bCs/>
              </w:rPr>
              <w:t>№</w:t>
            </w:r>
          </w:p>
        </w:tc>
        <w:tc>
          <w:tcPr>
            <w:tcW w:w="2468" w:type="dxa"/>
            <w:tcBorders>
              <w:top w:val="single" w:sz="4" w:space="0" w:color="000000"/>
              <w:left w:val="single" w:sz="4" w:space="0" w:color="000000"/>
              <w:bottom w:val="single" w:sz="4" w:space="0" w:color="000000"/>
            </w:tcBorders>
            <w:shd w:val="clear" w:color="auto" w:fill="DDDDDD"/>
          </w:tcPr>
          <w:p w14:paraId="093F6AB7" w14:textId="6565F77B" w:rsidR="00C958A4" w:rsidRPr="00631681" w:rsidRDefault="00C958A4" w:rsidP="00E85A94">
            <w:pPr>
              <w:pStyle w:val="TableContents"/>
              <w:jc w:val="center"/>
              <w:rPr>
                <w:b/>
                <w:bCs/>
              </w:rPr>
            </w:pPr>
            <w:r>
              <w:rPr>
                <w:b/>
                <w:bCs/>
              </w:rPr>
              <w:t>С</w:t>
            </w:r>
            <w:r w:rsidRPr="00631681">
              <w:rPr>
                <w:b/>
                <w:bCs/>
              </w:rPr>
              <w:t>окращение</w:t>
            </w:r>
          </w:p>
        </w:tc>
        <w:tc>
          <w:tcPr>
            <w:tcW w:w="6711" w:type="dxa"/>
            <w:tcBorders>
              <w:top w:val="single" w:sz="4" w:space="0" w:color="000000"/>
              <w:left w:val="single" w:sz="4" w:space="0" w:color="000000"/>
              <w:bottom w:val="single" w:sz="4" w:space="0" w:color="000000"/>
              <w:right w:val="single" w:sz="4" w:space="0" w:color="000000"/>
            </w:tcBorders>
            <w:shd w:val="clear" w:color="auto" w:fill="DDDDDD"/>
          </w:tcPr>
          <w:p w14:paraId="60ED9E35" w14:textId="1995CA87" w:rsidR="00C958A4" w:rsidRPr="00631681" w:rsidRDefault="00C958A4" w:rsidP="00C958A4">
            <w:pPr>
              <w:pStyle w:val="TableContents"/>
              <w:jc w:val="center"/>
              <w:rPr>
                <w:b/>
                <w:bCs/>
              </w:rPr>
            </w:pPr>
            <w:r>
              <w:rPr>
                <w:b/>
                <w:bCs/>
              </w:rPr>
              <w:t>П</w:t>
            </w:r>
            <w:r w:rsidRPr="00631681">
              <w:rPr>
                <w:b/>
                <w:bCs/>
              </w:rPr>
              <w:t>олное наименование</w:t>
            </w:r>
          </w:p>
        </w:tc>
      </w:tr>
      <w:tr w:rsidR="00C958A4" w:rsidRPr="00631681" w14:paraId="24757759" w14:textId="77777777" w:rsidTr="00E85A94">
        <w:tc>
          <w:tcPr>
            <w:tcW w:w="449" w:type="dxa"/>
            <w:tcBorders>
              <w:left w:val="single" w:sz="4" w:space="0" w:color="000000"/>
              <w:bottom w:val="single" w:sz="4" w:space="0" w:color="auto"/>
            </w:tcBorders>
          </w:tcPr>
          <w:p w14:paraId="6967353A" w14:textId="77777777" w:rsidR="00C958A4" w:rsidRPr="00631681" w:rsidRDefault="00C958A4" w:rsidP="00E85A94">
            <w:pPr>
              <w:pStyle w:val="TableContents"/>
              <w:jc w:val="center"/>
            </w:pPr>
            <w:r w:rsidRPr="00631681">
              <w:t>1</w:t>
            </w:r>
          </w:p>
        </w:tc>
        <w:tc>
          <w:tcPr>
            <w:tcW w:w="2468" w:type="dxa"/>
            <w:tcBorders>
              <w:left w:val="single" w:sz="4" w:space="0" w:color="000000"/>
              <w:bottom w:val="single" w:sz="4" w:space="0" w:color="auto"/>
            </w:tcBorders>
          </w:tcPr>
          <w:p w14:paraId="3771EBC1" w14:textId="77777777" w:rsidR="00C958A4" w:rsidRPr="00631681" w:rsidRDefault="00C958A4" w:rsidP="00E85A94">
            <w:pPr>
              <w:pStyle w:val="TableContents"/>
            </w:pPr>
            <w:r>
              <w:t>АРМ</w:t>
            </w:r>
          </w:p>
        </w:tc>
        <w:tc>
          <w:tcPr>
            <w:tcW w:w="6711" w:type="dxa"/>
            <w:tcBorders>
              <w:left w:val="single" w:sz="4" w:space="0" w:color="000000"/>
              <w:bottom w:val="single" w:sz="4" w:space="0" w:color="auto"/>
              <w:right w:val="single" w:sz="4" w:space="0" w:color="000000"/>
            </w:tcBorders>
          </w:tcPr>
          <w:p w14:paraId="286E245B" w14:textId="77777777" w:rsidR="00C958A4" w:rsidRPr="00631681" w:rsidRDefault="00C958A4" w:rsidP="00E85A94">
            <w:pPr>
              <w:pStyle w:val="TableContents"/>
            </w:pPr>
            <w:r>
              <w:t>Автоматизированное рабочее место</w:t>
            </w:r>
          </w:p>
        </w:tc>
      </w:tr>
      <w:tr w:rsidR="00C958A4" w:rsidRPr="00631681" w14:paraId="7D1D43B7" w14:textId="77777777" w:rsidTr="00E85A94">
        <w:tc>
          <w:tcPr>
            <w:tcW w:w="449" w:type="dxa"/>
            <w:tcBorders>
              <w:left w:val="single" w:sz="4" w:space="0" w:color="000000"/>
              <w:bottom w:val="single" w:sz="4" w:space="0" w:color="auto"/>
            </w:tcBorders>
          </w:tcPr>
          <w:p w14:paraId="49706554" w14:textId="77777777" w:rsidR="00C958A4" w:rsidRPr="00631681" w:rsidRDefault="00C958A4" w:rsidP="00E85A94">
            <w:pPr>
              <w:pStyle w:val="TableContents"/>
              <w:jc w:val="center"/>
            </w:pPr>
            <w:r>
              <w:t>2</w:t>
            </w:r>
          </w:p>
        </w:tc>
        <w:tc>
          <w:tcPr>
            <w:tcW w:w="2468" w:type="dxa"/>
            <w:tcBorders>
              <w:left w:val="single" w:sz="4" w:space="0" w:color="000000"/>
              <w:bottom w:val="single" w:sz="4" w:space="0" w:color="auto"/>
            </w:tcBorders>
          </w:tcPr>
          <w:p w14:paraId="77EC12BE" w14:textId="77777777" w:rsidR="00C958A4" w:rsidRPr="00631681" w:rsidRDefault="00C958A4" w:rsidP="00E85A94">
            <w:pPr>
              <w:pStyle w:val="TableContents"/>
            </w:pPr>
            <w:r w:rsidRPr="00631681">
              <w:t xml:space="preserve">БД </w:t>
            </w:r>
          </w:p>
        </w:tc>
        <w:tc>
          <w:tcPr>
            <w:tcW w:w="6711" w:type="dxa"/>
            <w:tcBorders>
              <w:left w:val="single" w:sz="4" w:space="0" w:color="000000"/>
              <w:bottom w:val="single" w:sz="4" w:space="0" w:color="auto"/>
              <w:right w:val="single" w:sz="4" w:space="0" w:color="000000"/>
            </w:tcBorders>
          </w:tcPr>
          <w:p w14:paraId="3697EAF3" w14:textId="77777777" w:rsidR="00C958A4" w:rsidRPr="00631681" w:rsidRDefault="00C958A4" w:rsidP="00E85A94">
            <w:pPr>
              <w:pStyle w:val="TableContents"/>
            </w:pPr>
            <w:r w:rsidRPr="00631681">
              <w:t>База данных</w:t>
            </w:r>
          </w:p>
        </w:tc>
      </w:tr>
      <w:tr w:rsidR="00C958A4" w:rsidRPr="00631681" w14:paraId="37A2872A" w14:textId="77777777" w:rsidTr="00E85A94">
        <w:tc>
          <w:tcPr>
            <w:tcW w:w="449" w:type="dxa"/>
            <w:tcBorders>
              <w:top w:val="single" w:sz="4" w:space="0" w:color="auto"/>
              <w:left w:val="single" w:sz="4" w:space="0" w:color="auto"/>
              <w:bottom w:val="single" w:sz="4" w:space="0" w:color="auto"/>
              <w:right w:val="single" w:sz="4" w:space="0" w:color="auto"/>
            </w:tcBorders>
          </w:tcPr>
          <w:p w14:paraId="66BBC2B5" w14:textId="77777777" w:rsidR="00C958A4" w:rsidRDefault="00C958A4" w:rsidP="00E85A94">
            <w:pPr>
              <w:pStyle w:val="TableContents"/>
              <w:jc w:val="center"/>
            </w:pPr>
            <w:r>
              <w:t>3</w:t>
            </w:r>
          </w:p>
        </w:tc>
        <w:tc>
          <w:tcPr>
            <w:tcW w:w="2468" w:type="dxa"/>
            <w:tcBorders>
              <w:top w:val="single" w:sz="4" w:space="0" w:color="auto"/>
              <w:left w:val="single" w:sz="4" w:space="0" w:color="auto"/>
              <w:bottom w:val="single" w:sz="4" w:space="0" w:color="auto"/>
              <w:right w:val="single" w:sz="4" w:space="0" w:color="auto"/>
            </w:tcBorders>
            <w:vAlign w:val="center"/>
          </w:tcPr>
          <w:p w14:paraId="4C298414" w14:textId="77777777" w:rsidR="00C958A4" w:rsidRPr="00631681" w:rsidRDefault="00C958A4" w:rsidP="00E85A94">
            <w:pPr>
              <w:pStyle w:val="TableContents"/>
            </w:pPr>
            <w:r w:rsidRPr="001400C6">
              <w:t>Ведомства-ограничители</w:t>
            </w:r>
          </w:p>
        </w:tc>
        <w:tc>
          <w:tcPr>
            <w:tcW w:w="6711" w:type="dxa"/>
            <w:tcBorders>
              <w:top w:val="single" w:sz="4" w:space="0" w:color="auto"/>
              <w:left w:val="single" w:sz="4" w:space="0" w:color="auto"/>
              <w:bottom w:val="single" w:sz="4" w:space="0" w:color="auto"/>
              <w:right w:val="single" w:sz="4" w:space="0" w:color="auto"/>
            </w:tcBorders>
            <w:vAlign w:val="center"/>
          </w:tcPr>
          <w:p w14:paraId="6FBCC370" w14:textId="77777777" w:rsidR="00C958A4" w:rsidRPr="00631681" w:rsidRDefault="00C958A4" w:rsidP="00E85A94">
            <w:pPr>
              <w:pStyle w:val="TableContents"/>
            </w:pPr>
            <w:r w:rsidRPr="001400C6">
              <w:t>Федеральные органы исполнительной власти, обеспечивающие наложение ограничений на граждан, уклоняющихся от прибытия в ВК по повестке. Федеральная служба безопасности, Министерство внутренних дел, Росреестр, Федеральная налоговая служба</w:t>
            </w:r>
          </w:p>
        </w:tc>
      </w:tr>
      <w:tr w:rsidR="00C958A4" w:rsidRPr="00631681" w14:paraId="40E44446" w14:textId="77777777" w:rsidTr="00E85A94">
        <w:tc>
          <w:tcPr>
            <w:tcW w:w="449" w:type="dxa"/>
            <w:tcBorders>
              <w:top w:val="single" w:sz="4" w:space="0" w:color="auto"/>
              <w:left w:val="single" w:sz="4" w:space="0" w:color="auto"/>
              <w:bottom w:val="single" w:sz="4" w:space="0" w:color="auto"/>
              <w:right w:val="single" w:sz="4" w:space="0" w:color="auto"/>
            </w:tcBorders>
          </w:tcPr>
          <w:p w14:paraId="71282A40" w14:textId="77777777" w:rsidR="00C958A4" w:rsidRPr="00631681" w:rsidRDefault="00C958A4" w:rsidP="00E85A94">
            <w:pPr>
              <w:pStyle w:val="TableContents"/>
              <w:jc w:val="center"/>
            </w:pPr>
            <w:r>
              <w:t>4</w:t>
            </w:r>
          </w:p>
        </w:tc>
        <w:tc>
          <w:tcPr>
            <w:tcW w:w="2468" w:type="dxa"/>
            <w:tcBorders>
              <w:top w:val="single" w:sz="4" w:space="0" w:color="auto"/>
              <w:left w:val="single" w:sz="4" w:space="0" w:color="auto"/>
              <w:bottom w:val="single" w:sz="4" w:space="0" w:color="auto"/>
              <w:right w:val="single" w:sz="4" w:space="0" w:color="auto"/>
            </w:tcBorders>
          </w:tcPr>
          <w:p w14:paraId="2CE9CAD8" w14:textId="77777777" w:rsidR="00C958A4" w:rsidRPr="00631681" w:rsidRDefault="00C958A4" w:rsidP="00E85A94">
            <w:pPr>
              <w:pStyle w:val="TableContents"/>
            </w:pPr>
            <w:r w:rsidRPr="00631681">
              <w:t>ВК</w:t>
            </w:r>
          </w:p>
        </w:tc>
        <w:tc>
          <w:tcPr>
            <w:tcW w:w="6711" w:type="dxa"/>
            <w:tcBorders>
              <w:top w:val="single" w:sz="4" w:space="0" w:color="auto"/>
              <w:left w:val="single" w:sz="4" w:space="0" w:color="auto"/>
              <w:bottom w:val="single" w:sz="4" w:space="0" w:color="auto"/>
              <w:right w:val="single" w:sz="4" w:space="0" w:color="auto"/>
            </w:tcBorders>
          </w:tcPr>
          <w:p w14:paraId="20178209" w14:textId="77777777" w:rsidR="00C958A4" w:rsidRPr="00631681" w:rsidRDefault="00C958A4" w:rsidP="00E85A94">
            <w:pPr>
              <w:pStyle w:val="TableContents"/>
            </w:pPr>
            <w:r w:rsidRPr="00631681">
              <w:t>Воен</w:t>
            </w:r>
            <w:r>
              <w:t>ный комиссариат</w:t>
            </w:r>
          </w:p>
        </w:tc>
      </w:tr>
      <w:tr w:rsidR="00C958A4" w:rsidRPr="00631681" w14:paraId="37CD2675" w14:textId="77777777" w:rsidTr="00E85A94">
        <w:tc>
          <w:tcPr>
            <w:tcW w:w="449" w:type="dxa"/>
            <w:tcBorders>
              <w:top w:val="single" w:sz="4" w:space="0" w:color="auto"/>
              <w:left w:val="single" w:sz="4" w:space="0" w:color="auto"/>
              <w:bottom w:val="single" w:sz="4" w:space="0" w:color="auto"/>
              <w:right w:val="single" w:sz="4" w:space="0" w:color="auto"/>
            </w:tcBorders>
          </w:tcPr>
          <w:p w14:paraId="101C0354" w14:textId="77777777" w:rsidR="00C958A4" w:rsidRPr="00631681" w:rsidRDefault="00C958A4" w:rsidP="00E85A94">
            <w:pPr>
              <w:pStyle w:val="TableContents"/>
              <w:jc w:val="center"/>
            </w:pPr>
            <w:r>
              <w:t>5</w:t>
            </w:r>
          </w:p>
        </w:tc>
        <w:tc>
          <w:tcPr>
            <w:tcW w:w="2468" w:type="dxa"/>
            <w:tcBorders>
              <w:top w:val="single" w:sz="4" w:space="0" w:color="auto"/>
              <w:left w:val="single" w:sz="4" w:space="0" w:color="auto"/>
              <w:bottom w:val="single" w:sz="4" w:space="0" w:color="auto"/>
              <w:right w:val="single" w:sz="4" w:space="0" w:color="auto"/>
            </w:tcBorders>
          </w:tcPr>
          <w:p w14:paraId="1DB87573" w14:textId="77777777" w:rsidR="00C958A4" w:rsidRPr="00631681" w:rsidRDefault="00C958A4" w:rsidP="00E85A94">
            <w:pPr>
              <w:pStyle w:val="TableContents"/>
            </w:pPr>
            <w:r w:rsidRPr="00631681">
              <w:t>ВУ</w:t>
            </w:r>
          </w:p>
        </w:tc>
        <w:tc>
          <w:tcPr>
            <w:tcW w:w="6711" w:type="dxa"/>
            <w:tcBorders>
              <w:top w:val="single" w:sz="4" w:space="0" w:color="auto"/>
              <w:left w:val="single" w:sz="4" w:space="0" w:color="auto"/>
              <w:bottom w:val="single" w:sz="4" w:space="0" w:color="auto"/>
              <w:right w:val="single" w:sz="4" w:space="0" w:color="auto"/>
            </w:tcBorders>
          </w:tcPr>
          <w:p w14:paraId="487E7EA4" w14:textId="77777777" w:rsidR="00C958A4" w:rsidRPr="00631681" w:rsidRDefault="00C958A4" w:rsidP="00E85A94">
            <w:pPr>
              <w:pStyle w:val="TableContents"/>
            </w:pPr>
            <w:r w:rsidRPr="00631681">
              <w:t>Воинский учет</w:t>
            </w:r>
          </w:p>
        </w:tc>
      </w:tr>
      <w:tr w:rsidR="00C958A4" w:rsidRPr="00631681" w14:paraId="6EB9CB37" w14:textId="77777777" w:rsidTr="00E85A94">
        <w:tc>
          <w:tcPr>
            <w:tcW w:w="449" w:type="dxa"/>
            <w:tcBorders>
              <w:top w:val="single" w:sz="4" w:space="0" w:color="auto"/>
              <w:left w:val="single" w:sz="4" w:space="0" w:color="auto"/>
              <w:bottom w:val="single" w:sz="4" w:space="0" w:color="auto"/>
              <w:right w:val="single" w:sz="4" w:space="0" w:color="auto"/>
            </w:tcBorders>
          </w:tcPr>
          <w:p w14:paraId="544917EA" w14:textId="77777777" w:rsidR="00C958A4" w:rsidRPr="00631681" w:rsidRDefault="00C958A4" w:rsidP="00E85A94">
            <w:pPr>
              <w:pStyle w:val="TableContents"/>
              <w:jc w:val="center"/>
            </w:pPr>
            <w:r>
              <w:t>6</w:t>
            </w:r>
          </w:p>
        </w:tc>
        <w:tc>
          <w:tcPr>
            <w:tcW w:w="2468" w:type="dxa"/>
            <w:tcBorders>
              <w:top w:val="single" w:sz="4" w:space="0" w:color="auto"/>
              <w:left w:val="single" w:sz="4" w:space="0" w:color="auto"/>
              <w:bottom w:val="single" w:sz="4" w:space="0" w:color="auto"/>
              <w:right w:val="single" w:sz="4" w:space="0" w:color="auto"/>
            </w:tcBorders>
          </w:tcPr>
          <w:p w14:paraId="13275BCE" w14:textId="77777777" w:rsidR="00C958A4" w:rsidRPr="00631681" w:rsidRDefault="00C958A4" w:rsidP="00E85A94">
            <w:pPr>
              <w:pStyle w:val="TableContents"/>
            </w:pPr>
            <w:r w:rsidRPr="00631681">
              <w:t>ГИР ВУ</w:t>
            </w:r>
          </w:p>
        </w:tc>
        <w:tc>
          <w:tcPr>
            <w:tcW w:w="6711" w:type="dxa"/>
            <w:tcBorders>
              <w:top w:val="single" w:sz="4" w:space="0" w:color="auto"/>
              <w:left w:val="single" w:sz="4" w:space="0" w:color="auto"/>
              <w:bottom w:val="single" w:sz="4" w:space="0" w:color="auto"/>
              <w:right w:val="single" w:sz="4" w:space="0" w:color="auto"/>
            </w:tcBorders>
          </w:tcPr>
          <w:p w14:paraId="67F9A19C" w14:textId="54806BE7" w:rsidR="00C958A4" w:rsidRPr="00631681" w:rsidRDefault="00C958A4" w:rsidP="00E85A94">
            <w:pPr>
              <w:pStyle w:val="TableContents"/>
            </w:pPr>
            <w:r w:rsidRPr="00631681">
              <w:rPr>
                <w:color w:val="000000"/>
              </w:rPr>
              <w:t>Государственный информационный ресурс</w:t>
            </w:r>
            <w:r w:rsidR="00D95C1E" w:rsidRPr="00D95C1E">
              <w:rPr>
                <w:color w:val="000000"/>
              </w:rPr>
              <w:t xml:space="preserve"> </w:t>
            </w:r>
            <w:r w:rsidR="00D95C1E">
              <w:rPr>
                <w:color w:val="000000"/>
              </w:rPr>
              <w:t>воинского учета</w:t>
            </w:r>
            <w:r w:rsidRPr="00631681">
              <w:rPr>
                <w:color w:val="000000"/>
              </w:rPr>
              <w:t>, содержащий сведения о гражданах, необходимые для актуализации документов воинского учета</w:t>
            </w:r>
          </w:p>
        </w:tc>
      </w:tr>
      <w:tr w:rsidR="00C958A4" w:rsidRPr="00631681" w14:paraId="762C8195" w14:textId="77777777" w:rsidTr="00E85A94">
        <w:tc>
          <w:tcPr>
            <w:tcW w:w="449" w:type="dxa"/>
            <w:tcBorders>
              <w:top w:val="single" w:sz="4" w:space="0" w:color="auto"/>
              <w:left w:val="single" w:sz="4" w:space="0" w:color="auto"/>
              <w:bottom w:val="single" w:sz="4" w:space="0" w:color="auto"/>
              <w:right w:val="single" w:sz="4" w:space="0" w:color="auto"/>
            </w:tcBorders>
          </w:tcPr>
          <w:p w14:paraId="68B5EC3F" w14:textId="77777777" w:rsidR="00C958A4" w:rsidRPr="00631681" w:rsidRDefault="00C958A4" w:rsidP="00E85A94">
            <w:pPr>
              <w:pStyle w:val="TableContents"/>
              <w:jc w:val="center"/>
            </w:pPr>
            <w:r>
              <w:t>7</w:t>
            </w:r>
          </w:p>
        </w:tc>
        <w:tc>
          <w:tcPr>
            <w:tcW w:w="2468" w:type="dxa"/>
            <w:tcBorders>
              <w:top w:val="single" w:sz="4" w:space="0" w:color="auto"/>
              <w:left w:val="single" w:sz="4" w:space="0" w:color="auto"/>
              <w:bottom w:val="single" w:sz="4" w:space="0" w:color="auto"/>
              <w:right w:val="single" w:sz="4" w:space="0" w:color="auto"/>
            </w:tcBorders>
          </w:tcPr>
          <w:p w14:paraId="139165D2" w14:textId="77777777" w:rsidR="007E3613" w:rsidRDefault="00C958A4" w:rsidP="00E85A94">
            <w:pPr>
              <w:pStyle w:val="TableContents"/>
              <w:rPr>
                <w:color w:val="000000"/>
              </w:rPr>
            </w:pPr>
            <w:r w:rsidRPr="00631681">
              <w:rPr>
                <w:color w:val="000000"/>
              </w:rPr>
              <w:t xml:space="preserve">ГИС ЕРВУ </w:t>
            </w:r>
          </w:p>
          <w:p w14:paraId="2635230D" w14:textId="6B0BFB9A" w:rsidR="00C958A4" w:rsidRPr="00631681" w:rsidRDefault="00C958A4" w:rsidP="00E85A94">
            <w:pPr>
              <w:pStyle w:val="TableContents"/>
            </w:pPr>
            <w:r w:rsidRPr="00631681">
              <w:rPr>
                <w:color w:val="000000"/>
              </w:rPr>
              <w:t>(Реестр воинского учета, Реестр, Система</w:t>
            </w:r>
            <w:r w:rsidR="00662DF2">
              <w:rPr>
                <w:color w:val="000000"/>
              </w:rPr>
              <w:t>, ЕРВУ</w:t>
            </w:r>
            <w:r w:rsidRPr="00631681">
              <w:rPr>
                <w:color w:val="000000"/>
              </w:rPr>
              <w:t>)</w:t>
            </w:r>
          </w:p>
        </w:tc>
        <w:tc>
          <w:tcPr>
            <w:tcW w:w="6711" w:type="dxa"/>
            <w:tcBorders>
              <w:top w:val="single" w:sz="4" w:space="0" w:color="auto"/>
              <w:left w:val="single" w:sz="4" w:space="0" w:color="auto"/>
              <w:bottom w:val="single" w:sz="4" w:space="0" w:color="auto"/>
              <w:right w:val="single" w:sz="4" w:space="0" w:color="auto"/>
            </w:tcBorders>
          </w:tcPr>
          <w:p w14:paraId="5F8E6E5B" w14:textId="77777777" w:rsidR="00C958A4" w:rsidRPr="00631681" w:rsidRDefault="00C958A4" w:rsidP="00E85A94">
            <w:pPr>
              <w:pStyle w:val="TableContents"/>
            </w:pPr>
            <w:r w:rsidRPr="00631681">
              <w:rPr>
                <w:color w:val="000000"/>
              </w:rPr>
              <w:t>Государственная информационная система «Единый реестр сведений о гражданах, подлежащих первоначальной постановке на воинский учет, гражданах, состоящих на воинском учете, а также о гражданах, не состоящих, но обязанных состоять на воинском учете». Реестр воинского учета, Реестр в соответствии с Федеральным законом от 28 марта 1998 г. № 53-ФЗ «О воинской обязанности и военной службе»</w:t>
            </w:r>
          </w:p>
        </w:tc>
      </w:tr>
      <w:tr w:rsidR="00F90654" w:rsidRPr="00631681" w14:paraId="4FF3CE50" w14:textId="77777777" w:rsidTr="00E85A94">
        <w:tc>
          <w:tcPr>
            <w:tcW w:w="449" w:type="dxa"/>
            <w:tcBorders>
              <w:top w:val="single" w:sz="4" w:space="0" w:color="auto"/>
              <w:left w:val="single" w:sz="4" w:space="0" w:color="auto"/>
              <w:bottom w:val="single" w:sz="4" w:space="0" w:color="auto"/>
              <w:right w:val="single" w:sz="4" w:space="0" w:color="auto"/>
            </w:tcBorders>
          </w:tcPr>
          <w:p w14:paraId="2E1CD555" w14:textId="1D44CB85" w:rsidR="00F90654" w:rsidRDefault="00F90654" w:rsidP="00E85A94">
            <w:pPr>
              <w:pStyle w:val="TableContents"/>
              <w:jc w:val="center"/>
            </w:pPr>
            <w:r>
              <w:t>8</w:t>
            </w:r>
          </w:p>
        </w:tc>
        <w:tc>
          <w:tcPr>
            <w:tcW w:w="2468" w:type="dxa"/>
            <w:tcBorders>
              <w:top w:val="single" w:sz="4" w:space="0" w:color="auto"/>
              <w:left w:val="single" w:sz="4" w:space="0" w:color="auto"/>
              <w:bottom w:val="single" w:sz="4" w:space="0" w:color="auto"/>
              <w:right w:val="single" w:sz="4" w:space="0" w:color="auto"/>
            </w:tcBorders>
          </w:tcPr>
          <w:p w14:paraId="2330DF12" w14:textId="573EBF7C" w:rsidR="00F90654" w:rsidRPr="00631681" w:rsidRDefault="00F90654" w:rsidP="00E85A94">
            <w:pPr>
              <w:pStyle w:val="TableContents"/>
              <w:rPr>
                <w:color w:val="000000"/>
              </w:rPr>
            </w:pPr>
            <w:r>
              <w:t>ЕКС</w:t>
            </w:r>
          </w:p>
        </w:tc>
        <w:tc>
          <w:tcPr>
            <w:tcW w:w="6711" w:type="dxa"/>
            <w:tcBorders>
              <w:top w:val="single" w:sz="4" w:space="0" w:color="auto"/>
              <w:left w:val="single" w:sz="4" w:space="0" w:color="auto"/>
              <w:bottom w:val="single" w:sz="4" w:space="0" w:color="auto"/>
              <w:right w:val="single" w:sz="4" w:space="0" w:color="auto"/>
            </w:tcBorders>
          </w:tcPr>
          <w:p w14:paraId="24EA6A11" w14:textId="76097121" w:rsidR="00F90654" w:rsidRPr="00631681" w:rsidRDefault="007E3613" w:rsidP="007E3613">
            <w:pPr>
              <w:pStyle w:val="TableContents"/>
              <w:rPr>
                <w:color w:val="000000"/>
              </w:rPr>
            </w:pPr>
            <w:r>
              <w:t>Единый к</w:t>
            </w:r>
            <w:r w:rsidR="00F90654" w:rsidRPr="00631681">
              <w:t>омпонент</w:t>
            </w:r>
            <w:r w:rsidR="00F90654">
              <w:t xml:space="preserve"> </w:t>
            </w:r>
            <w:r>
              <w:t xml:space="preserve">сопряжения </w:t>
            </w:r>
            <w:r w:rsidR="00F90654">
              <w:t>ГИС ЕРВУ</w:t>
            </w:r>
          </w:p>
        </w:tc>
      </w:tr>
      <w:tr w:rsidR="00C958A4" w:rsidRPr="00631681" w14:paraId="4C4A5E93" w14:textId="77777777" w:rsidTr="00E85A94">
        <w:tc>
          <w:tcPr>
            <w:tcW w:w="449" w:type="dxa"/>
            <w:tcBorders>
              <w:top w:val="single" w:sz="4" w:space="0" w:color="auto"/>
              <w:left w:val="single" w:sz="4" w:space="0" w:color="auto"/>
              <w:bottom w:val="single" w:sz="4" w:space="0" w:color="auto"/>
              <w:right w:val="single" w:sz="4" w:space="0" w:color="auto"/>
            </w:tcBorders>
          </w:tcPr>
          <w:p w14:paraId="247419E1" w14:textId="09CDC667" w:rsidR="00C958A4" w:rsidRPr="00631681" w:rsidRDefault="00F90654" w:rsidP="00E85A94">
            <w:pPr>
              <w:pStyle w:val="TableContents"/>
              <w:jc w:val="center"/>
            </w:pPr>
            <w:r>
              <w:t>9</w:t>
            </w:r>
          </w:p>
        </w:tc>
        <w:tc>
          <w:tcPr>
            <w:tcW w:w="2468" w:type="dxa"/>
            <w:tcBorders>
              <w:top w:val="single" w:sz="4" w:space="0" w:color="auto"/>
              <w:left w:val="single" w:sz="4" w:space="0" w:color="auto"/>
              <w:bottom w:val="single" w:sz="4" w:space="0" w:color="auto"/>
              <w:right w:val="single" w:sz="4" w:space="0" w:color="auto"/>
            </w:tcBorders>
          </w:tcPr>
          <w:p w14:paraId="1511A42F" w14:textId="77777777" w:rsidR="00C958A4" w:rsidRPr="00631681" w:rsidRDefault="00C958A4" w:rsidP="00E85A94">
            <w:pPr>
              <w:pStyle w:val="TableContents"/>
              <w:rPr>
                <w:color w:val="000000"/>
              </w:rPr>
            </w:pPr>
            <w:r w:rsidRPr="00631681">
              <w:rPr>
                <w:color w:val="000000"/>
              </w:rPr>
              <w:t>ЕПГУ</w:t>
            </w:r>
          </w:p>
        </w:tc>
        <w:tc>
          <w:tcPr>
            <w:tcW w:w="6711" w:type="dxa"/>
            <w:tcBorders>
              <w:top w:val="single" w:sz="4" w:space="0" w:color="auto"/>
              <w:left w:val="single" w:sz="4" w:space="0" w:color="auto"/>
              <w:bottom w:val="single" w:sz="4" w:space="0" w:color="auto"/>
              <w:right w:val="single" w:sz="4" w:space="0" w:color="auto"/>
            </w:tcBorders>
          </w:tcPr>
          <w:p w14:paraId="60D45193" w14:textId="77777777" w:rsidR="00C958A4" w:rsidRPr="00631681" w:rsidRDefault="00C958A4" w:rsidP="00E85A94">
            <w:pPr>
              <w:pStyle w:val="TableContents"/>
              <w:rPr>
                <w:color w:val="000000"/>
              </w:rPr>
            </w:pPr>
            <w:r w:rsidRPr="00631681">
              <w:rPr>
                <w:color w:val="000000"/>
              </w:rPr>
              <w:t>Федеральная государственная информационная система «Единый портал государственных и муниципальных услуг (функций)»</w:t>
            </w:r>
          </w:p>
        </w:tc>
      </w:tr>
      <w:tr w:rsidR="00C958A4" w:rsidRPr="00631681" w14:paraId="2A3087C2" w14:textId="77777777" w:rsidTr="00E85A94">
        <w:tc>
          <w:tcPr>
            <w:tcW w:w="449" w:type="dxa"/>
            <w:tcBorders>
              <w:top w:val="single" w:sz="4" w:space="0" w:color="auto"/>
              <w:left w:val="single" w:sz="4" w:space="0" w:color="auto"/>
              <w:bottom w:val="single" w:sz="4" w:space="0" w:color="auto"/>
              <w:right w:val="single" w:sz="4" w:space="0" w:color="auto"/>
            </w:tcBorders>
          </w:tcPr>
          <w:p w14:paraId="5C1B1600" w14:textId="418AC11C" w:rsidR="00C958A4" w:rsidRPr="00631681" w:rsidRDefault="00F90654" w:rsidP="00E85A94">
            <w:pPr>
              <w:pStyle w:val="TableContents"/>
              <w:jc w:val="center"/>
            </w:pPr>
            <w:r>
              <w:t>10</w:t>
            </w:r>
          </w:p>
        </w:tc>
        <w:tc>
          <w:tcPr>
            <w:tcW w:w="2468" w:type="dxa"/>
            <w:tcBorders>
              <w:top w:val="single" w:sz="4" w:space="0" w:color="auto"/>
              <w:left w:val="single" w:sz="4" w:space="0" w:color="auto"/>
              <w:bottom w:val="single" w:sz="4" w:space="0" w:color="auto"/>
              <w:right w:val="single" w:sz="4" w:space="0" w:color="auto"/>
            </w:tcBorders>
          </w:tcPr>
          <w:p w14:paraId="1627EDB9" w14:textId="77777777" w:rsidR="00C958A4" w:rsidRPr="00631681" w:rsidRDefault="00C958A4" w:rsidP="00E85A94">
            <w:pPr>
              <w:pStyle w:val="TableContents"/>
              <w:rPr>
                <w:color w:val="000000"/>
              </w:rPr>
            </w:pPr>
            <w:r w:rsidRPr="00631681">
              <w:rPr>
                <w:color w:val="000000"/>
              </w:rPr>
              <w:t>ИД ЕРН</w:t>
            </w:r>
          </w:p>
        </w:tc>
        <w:tc>
          <w:tcPr>
            <w:tcW w:w="6711" w:type="dxa"/>
            <w:tcBorders>
              <w:top w:val="single" w:sz="4" w:space="0" w:color="auto"/>
              <w:left w:val="single" w:sz="4" w:space="0" w:color="auto"/>
              <w:bottom w:val="single" w:sz="4" w:space="0" w:color="auto"/>
              <w:right w:val="single" w:sz="4" w:space="0" w:color="auto"/>
            </w:tcBorders>
          </w:tcPr>
          <w:p w14:paraId="14D77F04" w14:textId="77777777" w:rsidR="00C958A4" w:rsidRPr="00631681" w:rsidRDefault="00C958A4" w:rsidP="00E85A94">
            <w:pPr>
              <w:pStyle w:val="TableContents"/>
              <w:rPr>
                <w:color w:val="000000"/>
              </w:rPr>
            </w:pPr>
            <w:r w:rsidRPr="00631681">
              <w:rPr>
                <w:color w:val="000000"/>
              </w:rPr>
              <w:t>Идентификатор гражданина в едином регистре населения</w:t>
            </w:r>
          </w:p>
        </w:tc>
      </w:tr>
      <w:tr w:rsidR="00C958A4" w:rsidRPr="00631681" w14:paraId="0F73F959" w14:textId="77777777" w:rsidTr="00E85A94">
        <w:tc>
          <w:tcPr>
            <w:tcW w:w="449" w:type="dxa"/>
            <w:tcBorders>
              <w:top w:val="single" w:sz="4" w:space="0" w:color="auto"/>
              <w:left w:val="single" w:sz="4" w:space="0" w:color="auto"/>
              <w:bottom w:val="single" w:sz="4" w:space="0" w:color="auto"/>
              <w:right w:val="single" w:sz="4" w:space="0" w:color="auto"/>
            </w:tcBorders>
          </w:tcPr>
          <w:p w14:paraId="22D4E602" w14:textId="5DA8E76F" w:rsidR="00C958A4" w:rsidRPr="00631681" w:rsidRDefault="00C958A4" w:rsidP="00E85A94">
            <w:pPr>
              <w:pStyle w:val="TableContents"/>
              <w:jc w:val="center"/>
            </w:pPr>
            <w:r>
              <w:t>1</w:t>
            </w:r>
            <w:r w:rsidR="00F90654">
              <w:t>1</w:t>
            </w:r>
          </w:p>
        </w:tc>
        <w:tc>
          <w:tcPr>
            <w:tcW w:w="2468" w:type="dxa"/>
            <w:tcBorders>
              <w:top w:val="single" w:sz="4" w:space="0" w:color="auto"/>
              <w:left w:val="single" w:sz="4" w:space="0" w:color="auto"/>
              <w:bottom w:val="single" w:sz="4" w:space="0" w:color="auto"/>
              <w:right w:val="single" w:sz="4" w:space="0" w:color="auto"/>
            </w:tcBorders>
          </w:tcPr>
          <w:p w14:paraId="5C88ADF8" w14:textId="77777777" w:rsidR="00C958A4" w:rsidRPr="00631681" w:rsidRDefault="00C958A4" w:rsidP="00E85A94">
            <w:pPr>
              <w:pStyle w:val="TableContents"/>
              <w:rPr>
                <w:color w:val="000000"/>
              </w:rPr>
            </w:pPr>
            <w:r w:rsidRPr="00631681">
              <w:rPr>
                <w:color w:val="000000"/>
              </w:rPr>
              <w:t>ЛК</w:t>
            </w:r>
            <w:r>
              <w:rPr>
                <w:color w:val="000000"/>
              </w:rPr>
              <w:t xml:space="preserve"> РП</w:t>
            </w:r>
            <w:r w:rsidRPr="00631681">
              <w:rPr>
                <w:color w:val="000000"/>
              </w:rPr>
              <w:t xml:space="preserve"> ЮЛ</w:t>
            </w:r>
          </w:p>
        </w:tc>
        <w:tc>
          <w:tcPr>
            <w:tcW w:w="6711" w:type="dxa"/>
            <w:tcBorders>
              <w:top w:val="single" w:sz="4" w:space="0" w:color="auto"/>
              <w:left w:val="single" w:sz="4" w:space="0" w:color="auto"/>
              <w:bottom w:val="single" w:sz="4" w:space="0" w:color="auto"/>
              <w:right w:val="single" w:sz="4" w:space="0" w:color="auto"/>
            </w:tcBorders>
          </w:tcPr>
          <w:p w14:paraId="0286FBBB" w14:textId="77777777" w:rsidR="00C958A4" w:rsidRPr="00631681" w:rsidRDefault="00C958A4" w:rsidP="00E85A94">
            <w:pPr>
              <w:pStyle w:val="TableContents"/>
              <w:rPr>
                <w:color w:val="000000"/>
              </w:rPr>
            </w:pPr>
            <w:r w:rsidRPr="00631681">
              <w:rPr>
                <w:color w:val="000000"/>
              </w:rPr>
              <w:t>Личный кабинет юридического лица</w:t>
            </w:r>
          </w:p>
        </w:tc>
      </w:tr>
      <w:tr w:rsidR="00C958A4" w:rsidRPr="00631681" w14:paraId="223B5A01" w14:textId="77777777" w:rsidTr="00E85A94">
        <w:tc>
          <w:tcPr>
            <w:tcW w:w="449" w:type="dxa"/>
            <w:tcBorders>
              <w:top w:val="single" w:sz="4" w:space="0" w:color="auto"/>
              <w:left w:val="single" w:sz="4" w:space="0" w:color="auto"/>
              <w:bottom w:val="single" w:sz="4" w:space="0" w:color="auto"/>
              <w:right w:val="single" w:sz="4" w:space="0" w:color="auto"/>
            </w:tcBorders>
          </w:tcPr>
          <w:p w14:paraId="260D4D1A" w14:textId="1BFED189" w:rsidR="00C958A4" w:rsidRDefault="00C958A4" w:rsidP="00E85A94">
            <w:pPr>
              <w:pStyle w:val="TableContents"/>
              <w:jc w:val="center"/>
            </w:pPr>
            <w:r>
              <w:t>1</w:t>
            </w:r>
            <w:r w:rsidR="00F90654">
              <w:t>3</w:t>
            </w:r>
          </w:p>
        </w:tc>
        <w:tc>
          <w:tcPr>
            <w:tcW w:w="2468" w:type="dxa"/>
            <w:tcBorders>
              <w:top w:val="single" w:sz="4" w:space="0" w:color="auto"/>
              <w:left w:val="single" w:sz="4" w:space="0" w:color="auto"/>
              <w:bottom w:val="single" w:sz="4" w:space="0" w:color="auto"/>
              <w:right w:val="single" w:sz="4" w:space="0" w:color="auto"/>
            </w:tcBorders>
            <w:vAlign w:val="center"/>
          </w:tcPr>
          <w:p w14:paraId="67539418" w14:textId="77777777" w:rsidR="00C958A4" w:rsidRPr="00631681" w:rsidRDefault="00C958A4" w:rsidP="00E85A94">
            <w:pPr>
              <w:pStyle w:val="TableContents"/>
              <w:rPr>
                <w:color w:val="000000"/>
              </w:rPr>
            </w:pPr>
            <w:r w:rsidRPr="001400C6">
              <w:t>СМЭВ</w:t>
            </w:r>
          </w:p>
        </w:tc>
        <w:tc>
          <w:tcPr>
            <w:tcW w:w="6711" w:type="dxa"/>
            <w:tcBorders>
              <w:top w:val="single" w:sz="4" w:space="0" w:color="auto"/>
              <w:left w:val="single" w:sz="4" w:space="0" w:color="auto"/>
              <w:bottom w:val="single" w:sz="4" w:space="0" w:color="auto"/>
              <w:right w:val="single" w:sz="4" w:space="0" w:color="auto"/>
            </w:tcBorders>
            <w:vAlign w:val="center"/>
          </w:tcPr>
          <w:p w14:paraId="0C6538A9" w14:textId="77777777" w:rsidR="00C958A4" w:rsidRPr="00631681" w:rsidRDefault="00C958A4" w:rsidP="00E85A94">
            <w:pPr>
              <w:pStyle w:val="TableContents"/>
              <w:rPr>
                <w:color w:val="000000"/>
              </w:rPr>
            </w:pPr>
            <w:r w:rsidRPr="001400C6">
              <w:t>Система межведомственного электронного взаимодействия</w:t>
            </w:r>
          </w:p>
        </w:tc>
      </w:tr>
      <w:tr w:rsidR="00FE7F7C" w:rsidRPr="00631681" w14:paraId="157BF092" w14:textId="77777777" w:rsidTr="00E85A94">
        <w:tc>
          <w:tcPr>
            <w:tcW w:w="449" w:type="dxa"/>
            <w:tcBorders>
              <w:top w:val="single" w:sz="4" w:space="0" w:color="auto"/>
              <w:left w:val="single" w:sz="4" w:space="0" w:color="auto"/>
              <w:bottom w:val="single" w:sz="4" w:space="0" w:color="auto"/>
              <w:right w:val="single" w:sz="4" w:space="0" w:color="auto"/>
            </w:tcBorders>
          </w:tcPr>
          <w:p w14:paraId="5C157D2A" w14:textId="0B078103" w:rsidR="00FE7F7C" w:rsidRDefault="00FE7F7C" w:rsidP="00E85A94">
            <w:pPr>
              <w:pStyle w:val="TableContents"/>
              <w:jc w:val="center"/>
            </w:pPr>
            <w:r>
              <w:t>14</w:t>
            </w:r>
          </w:p>
        </w:tc>
        <w:tc>
          <w:tcPr>
            <w:tcW w:w="2468" w:type="dxa"/>
            <w:tcBorders>
              <w:top w:val="single" w:sz="4" w:space="0" w:color="auto"/>
              <w:left w:val="single" w:sz="4" w:space="0" w:color="auto"/>
              <w:bottom w:val="single" w:sz="4" w:space="0" w:color="auto"/>
              <w:right w:val="single" w:sz="4" w:space="0" w:color="auto"/>
            </w:tcBorders>
            <w:vAlign w:val="center"/>
          </w:tcPr>
          <w:p w14:paraId="3F6F9597" w14:textId="6512FDEE" w:rsidR="00FE7F7C" w:rsidRPr="001400C6" w:rsidRDefault="00FE7F7C" w:rsidP="00E85A94">
            <w:pPr>
              <w:pStyle w:val="TableContents"/>
            </w:pPr>
            <w:r>
              <w:t>ГЭПС</w:t>
            </w:r>
          </w:p>
        </w:tc>
        <w:tc>
          <w:tcPr>
            <w:tcW w:w="6711" w:type="dxa"/>
            <w:tcBorders>
              <w:top w:val="single" w:sz="4" w:space="0" w:color="auto"/>
              <w:left w:val="single" w:sz="4" w:space="0" w:color="auto"/>
              <w:bottom w:val="single" w:sz="4" w:space="0" w:color="auto"/>
              <w:right w:val="single" w:sz="4" w:space="0" w:color="auto"/>
            </w:tcBorders>
            <w:vAlign w:val="center"/>
          </w:tcPr>
          <w:p w14:paraId="36CA99D2" w14:textId="71A316CE" w:rsidR="00FE7F7C" w:rsidRPr="001400C6" w:rsidRDefault="00FE7F7C" w:rsidP="00E85A94">
            <w:pPr>
              <w:pStyle w:val="TableContents"/>
            </w:pPr>
            <w:r>
              <w:t>Государственная электронная почтовая система</w:t>
            </w:r>
          </w:p>
        </w:tc>
      </w:tr>
      <w:tr w:rsidR="00FE7F7C" w:rsidRPr="00631681" w14:paraId="34EDF564" w14:textId="77777777" w:rsidTr="00E85A94">
        <w:tc>
          <w:tcPr>
            <w:tcW w:w="449" w:type="dxa"/>
            <w:tcBorders>
              <w:top w:val="single" w:sz="4" w:space="0" w:color="auto"/>
              <w:left w:val="single" w:sz="4" w:space="0" w:color="auto"/>
              <w:bottom w:val="single" w:sz="4" w:space="0" w:color="auto"/>
              <w:right w:val="single" w:sz="4" w:space="0" w:color="auto"/>
            </w:tcBorders>
          </w:tcPr>
          <w:p w14:paraId="0923F748" w14:textId="1C7F6BBF" w:rsidR="00FE7F7C" w:rsidRDefault="00FE7F7C" w:rsidP="00E85A94">
            <w:pPr>
              <w:pStyle w:val="TableContents"/>
              <w:jc w:val="center"/>
            </w:pPr>
            <w:r>
              <w:t>15</w:t>
            </w:r>
          </w:p>
        </w:tc>
        <w:tc>
          <w:tcPr>
            <w:tcW w:w="2468" w:type="dxa"/>
            <w:tcBorders>
              <w:top w:val="single" w:sz="4" w:space="0" w:color="auto"/>
              <w:left w:val="single" w:sz="4" w:space="0" w:color="auto"/>
              <w:bottom w:val="single" w:sz="4" w:space="0" w:color="auto"/>
              <w:right w:val="single" w:sz="4" w:space="0" w:color="auto"/>
            </w:tcBorders>
            <w:vAlign w:val="center"/>
          </w:tcPr>
          <w:p w14:paraId="43D22A05" w14:textId="6CF9C76D" w:rsidR="00FE7F7C" w:rsidRDefault="00FE7F7C" w:rsidP="00E85A94">
            <w:pPr>
              <w:pStyle w:val="TableContents"/>
            </w:pPr>
            <w:r>
              <w:t>ФЛК</w:t>
            </w:r>
          </w:p>
        </w:tc>
        <w:tc>
          <w:tcPr>
            <w:tcW w:w="6711" w:type="dxa"/>
            <w:tcBorders>
              <w:top w:val="single" w:sz="4" w:space="0" w:color="auto"/>
              <w:left w:val="single" w:sz="4" w:space="0" w:color="auto"/>
              <w:bottom w:val="single" w:sz="4" w:space="0" w:color="auto"/>
              <w:right w:val="single" w:sz="4" w:space="0" w:color="auto"/>
            </w:tcBorders>
            <w:vAlign w:val="center"/>
          </w:tcPr>
          <w:p w14:paraId="70A2E9BD" w14:textId="74A48E10" w:rsidR="00FE7F7C" w:rsidRDefault="00FE7F7C" w:rsidP="00E85A94">
            <w:pPr>
              <w:pStyle w:val="TableContents"/>
            </w:pPr>
            <w:r>
              <w:t>Форматно-логический контроль</w:t>
            </w:r>
          </w:p>
        </w:tc>
      </w:tr>
    </w:tbl>
    <w:p w14:paraId="38830BC9" w14:textId="26060FEB" w:rsidR="005335A1" w:rsidRPr="00FE7F7C" w:rsidRDefault="005335A1" w:rsidP="001060E5">
      <w:pPr>
        <w:pStyle w:val="affff9"/>
        <w:rPr>
          <w:lang w:val="en-US"/>
        </w:rPr>
      </w:pPr>
    </w:p>
    <w:p w14:paraId="51A79A1D" w14:textId="1AA815EF" w:rsidR="00D71817" w:rsidRPr="00C958A4" w:rsidRDefault="00D71817" w:rsidP="00C958A4">
      <w:pPr>
        <w:pStyle w:val="17"/>
        <w:keepNext/>
        <w:keepLines/>
        <w:pageBreakBefore/>
        <w:widowControl/>
        <w:numPr>
          <w:ilvl w:val="0"/>
          <w:numId w:val="3"/>
        </w:numPr>
        <w:tabs>
          <w:tab w:val="left" w:pos="1276"/>
        </w:tabs>
        <w:spacing w:after="240" w:line="360" w:lineRule="auto"/>
        <w:ind w:left="0" w:firstLine="851"/>
        <w:rPr>
          <w:b/>
          <w:bCs/>
          <w:kern w:val="28"/>
          <w:sz w:val="32"/>
          <w:lang w:eastAsia="en-US"/>
        </w:rPr>
      </w:pPr>
      <w:bookmarkStart w:id="7" w:name="_Toc117523390"/>
      <w:bookmarkStart w:id="8" w:name="_Toc89062805"/>
      <w:bookmarkStart w:id="9" w:name="_Toc87285033"/>
      <w:bookmarkStart w:id="10" w:name="_Toc86759176"/>
      <w:bookmarkStart w:id="11" w:name="_Toc179981505"/>
      <w:bookmarkStart w:id="12" w:name="_Toc180577711"/>
      <w:bookmarkEnd w:id="1"/>
      <w:bookmarkEnd w:id="2"/>
      <w:bookmarkEnd w:id="3"/>
      <w:bookmarkEnd w:id="4"/>
      <w:bookmarkEnd w:id="5"/>
      <w:bookmarkEnd w:id="6"/>
      <w:r w:rsidRPr="00C958A4">
        <w:rPr>
          <w:b/>
          <w:bCs/>
          <w:kern w:val="28"/>
          <w:sz w:val="32"/>
          <w:lang w:eastAsia="en-US"/>
        </w:rPr>
        <w:lastRenderedPageBreak/>
        <w:t>Общие сведения</w:t>
      </w:r>
      <w:bookmarkEnd w:id="7"/>
      <w:bookmarkEnd w:id="8"/>
      <w:bookmarkEnd w:id="9"/>
      <w:bookmarkEnd w:id="10"/>
      <w:bookmarkEnd w:id="11"/>
      <w:bookmarkEnd w:id="12"/>
    </w:p>
    <w:p w14:paraId="25D039F5" w14:textId="1682924B" w:rsidR="00D71817" w:rsidRPr="00796C7F" w:rsidRDefault="00D71817" w:rsidP="00796C7F">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13" w:name="_Toc117523391"/>
      <w:bookmarkStart w:id="14" w:name="_Toc89062806"/>
      <w:bookmarkStart w:id="15" w:name="_Toc87285034"/>
      <w:bookmarkStart w:id="16" w:name="_Toc86759177"/>
      <w:bookmarkStart w:id="17" w:name="_Toc179981506"/>
      <w:bookmarkStart w:id="18" w:name="_Toc180577712"/>
      <w:r w:rsidRPr="00796C7F">
        <w:rPr>
          <w:rFonts w:eastAsia="Calibri" w:cs="Arial"/>
          <w:b/>
          <w:kern w:val="28"/>
          <w:sz w:val="30"/>
          <w:lang w:eastAsia="en-US"/>
        </w:rPr>
        <w:t>Цель документа</w:t>
      </w:r>
      <w:bookmarkEnd w:id="13"/>
      <w:bookmarkEnd w:id="14"/>
      <w:bookmarkEnd w:id="15"/>
      <w:bookmarkEnd w:id="16"/>
      <w:bookmarkEnd w:id="17"/>
      <w:bookmarkEnd w:id="18"/>
    </w:p>
    <w:p w14:paraId="255B6C5A" w14:textId="7687C848" w:rsidR="00D71817" w:rsidRPr="00FE7F7C" w:rsidRDefault="00D71817" w:rsidP="00FE7F7C">
      <w:pPr>
        <w:pStyle w:val="affff6"/>
      </w:pPr>
      <w:r w:rsidRPr="00FE7F7C">
        <w:t>Цель документа «Описание</w:t>
      </w:r>
      <w:r w:rsidR="00D94873" w:rsidRPr="00FE7F7C">
        <w:t xml:space="preserve"> реализации</w:t>
      </w:r>
      <w:r w:rsidRPr="00FE7F7C">
        <w:t xml:space="preserve"> технического решения компонент</w:t>
      </w:r>
      <w:r w:rsidR="00D94873" w:rsidRPr="00FE7F7C">
        <w:t>а</w:t>
      </w:r>
      <w:r w:rsidRPr="00FE7F7C">
        <w:t xml:space="preserve"> «Работа с отдельными записями (Единый компонент сопряжения)»</w:t>
      </w:r>
      <w:r w:rsidR="00FE7F7C" w:rsidRPr="00FE7F7C">
        <w:t xml:space="preserve">, а также </w:t>
      </w:r>
      <w:r w:rsidRPr="00FE7F7C">
        <w:t>формирование представления о подходах к реализации и последующей эксплуатации Единого компонент</w:t>
      </w:r>
      <w:r w:rsidR="00FB391E">
        <w:t>а</w:t>
      </w:r>
      <w:r w:rsidRPr="00FE7F7C">
        <w:t xml:space="preserve"> сопряжения (далее – ЕКС).</w:t>
      </w:r>
      <w:bookmarkStart w:id="19" w:name="_Toc117523392"/>
      <w:bookmarkStart w:id="20" w:name="_Toc89062807"/>
      <w:bookmarkStart w:id="21" w:name="_Toc87285035"/>
      <w:bookmarkStart w:id="22" w:name="_Toc86759178"/>
      <w:bookmarkStart w:id="23" w:name="_Toc179981507"/>
    </w:p>
    <w:p w14:paraId="43F31CC3" w14:textId="7FDD2E2D" w:rsidR="00D71817" w:rsidRPr="00796C7F" w:rsidRDefault="00D71817" w:rsidP="00796C7F">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24" w:name="_Toc180577713"/>
      <w:r w:rsidRPr="00796C7F">
        <w:rPr>
          <w:rFonts w:eastAsia="Calibri" w:cs="Arial"/>
          <w:b/>
          <w:kern w:val="28"/>
          <w:sz w:val="30"/>
          <w:lang w:eastAsia="en-US"/>
        </w:rPr>
        <w:t>Задачи документа</w:t>
      </w:r>
      <w:bookmarkEnd w:id="19"/>
      <w:bookmarkEnd w:id="20"/>
      <w:bookmarkEnd w:id="21"/>
      <w:bookmarkEnd w:id="22"/>
      <w:bookmarkEnd w:id="23"/>
      <w:bookmarkEnd w:id="24"/>
    </w:p>
    <w:p w14:paraId="60A32BDF" w14:textId="29DA12E6" w:rsidR="00D71817" w:rsidRPr="00631681" w:rsidRDefault="00D71817" w:rsidP="00FE7F7C">
      <w:pPr>
        <w:pStyle w:val="affff6"/>
      </w:pPr>
      <w:r w:rsidRPr="00631681">
        <w:t>Настоящий документ разработан в рамках проектирования ГИС ЕРВУ</w:t>
      </w:r>
      <w:r w:rsidR="002C6D99">
        <w:br/>
      </w:r>
      <w:r w:rsidRPr="00631681">
        <w:t>и предназначен для утверждения:</w:t>
      </w:r>
    </w:p>
    <w:p w14:paraId="6ED6EB57" w14:textId="0DEA0844" w:rsidR="00D71817" w:rsidRPr="00736868" w:rsidRDefault="00D71817" w:rsidP="00865EFD">
      <w:pPr>
        <w:pStyle w:val="affffa"/>
        <w:numPr>
          <w:ilvl w:val="0"/>
          <w:numId w:val="19"/>
        </w:numPr>
      </w:pPr>
      <w:r w:rsidRPr="00736868">
        <w:t xml:space="preserve">перечня реализуемых функций </w:t>
      </w:r>
      <w:r>
        <w:t>ЕКС;</w:t>
      </w:r>
    </w:p>
    <w:p w14:paraId="460F66EF" w14:textId="52D32593" w:rsidR="00D71817" w:rsidRPr="00736868" w:rsidRDefault="00D71817" w:rsidP="00865EFD">
      <w:pPr>
        <w:pStyle w:val="affffa"/>
        <w:numPr>
          <w:ilvl w:val="0"/>
          <w:numId w:val="19"/>
        </w:numPr>
      </w:pPr>
      <w:r w:rsidRPr="00736868">
        <w:t xml:space="preserve">структуры и состава </w:t>
      </w:r>
      <w:r>
        <w:t>ЕКС;</w:t>
      </w:r>
    </w:p>
    <w:p w14:paraId="57ECC241" w14:textId="0846E8E1" w:rsidR="00D71817" w:rsidRPr="00736868" w:rsidRDefault="00D71817" w:rsidP="00865EFD">
      <w:pPr>
        <w:pStyle w:val="affffa"/>
        <w:numPr>
          <w:ilvl w:val="0"/>
          <w:numId w:val="19"/>
        </w:numPr>
      </w:pPr>
      <w:r w:rsidRPr="00736868">
        <w:t xml:space="preserve">структуры и состава данных, обрабатываемых </w:t>
      </w:r>
      <w:r>
        <w:t>ЕКС;</w:t>
      </w:r>
    </w:p>
    <w:p w14:paraId="30E512E1" w14:textId="419A8993" w:rsidR="00D71817" w:rsidRPr="00736868" w:rsidRDefault="00D71817" w:rsidP="00865EFD">
      <w:pPr>
        <w:pStyle w:val="affffa"/>
        <w:numPr>
          <w:ilvl w:val="0"/>
          <w:numId w:val="19"/>
        </w:numPr>
      </w:pPr>
      <w:r w:rsidRPr="00736868">
        <w:t xml:space="preserve">способов технической реализации </w:t>
      </w:r>
      <w:r>
        <w:t>ЕКС;</w:t>
      </w:r>
    </w:p>
    <w:p w14:paraId="4C9CB932" w14:textId="647B7684" w:rsidR="00D71817" w:rsidRPr="00736868" w:rsidRDefault="00D71817" w:rsidP="00865EFD">
      <w:pPr>
        <w:pStyle w:val="affffa"/>
        <w:numPr>
          <w:ilvl w:val="0"/>
          <w:numId w:val="19"/>
        </w:numPr>
      </w:pPr>
      <w:r w:rsidRPr="00736868">
        <w:t xml:space="preserve">перечня интеграционных сценариев и способов реализации интеграционного взаимодействия при реализации </w:t>
      </w:r>
      <w:r>
        <w:t>ЕКС</w:t>
      </w:r>
      <w:r w:rsidRPr="00736868">
        <w:t>.</w:t>
      </w:r>
    </w:p>
    <w:p w14:paraId="3CAC1013" w14:textId="3D264DC0" w:rsidR="00D71817" w:rsidRPr="00796C7F" w:rsidRDefault="00D71817" w:rsidP="00D71817">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25" w:name="_Toc87383268"/>
      <w:bookmarkStart w:id="26" w:name="_Toc87374014"/>
      <w:bookmarkStart w:id="27" w:name="_Toc89272236"/>
      <w:bookmarkStart w:id="28" w:name="_Toc89264424"/>
      <w:bookmarkStart w:id="29" w:name="_Toc89272232"/>
      <w:bookmarkStart w:id="30" w:name="_Toc89264420"/>
      <w:bookmarkStart w:id="31" w:name="_Toc89272228"/>
      <w:bookmarkStart w:id="32" w:name="_Toc89264416"/>
      <w:bookmarkStart w:id="33" w:name="_Toc89272224"/>
      <w:bookmarkStart w:id="34" w:name="_Toc89264412"/>
      <w:bookmarkStart w:id="35" w:name="_Toc89272220"/>
      <w:bookmarkStart w:id="36" w:name="_Toc89264408"/>
      <w:bookmarkStart w:id="37" w:name="_Toc89272216"/>
      <w:bookmarkStart w:id="38" w:name="_Toc89264404"/>
      <w:bookmarkStart w:id="39" w:name="_Toc89272212"/>
      <w:bookmarkStart w:id="40" w:name="_Toc89264400"/>
      <w:bookmarkStart w:id="41" w:name="_Toc89272208"/>
      <w:bookmarkStart w:id="42" w:name="_Toc89264396"/>
      <w:bookmarkStart w:id="43" w:name="_Toc89272204"/>
      <w:bookmarkStart w:id="44" w:name="_Toc89264392"/>
      <w:bookmarkStart w:id="45" w:name="_Toc89272200"/>
      <w:bookmarkStart w:id="46" w:name="_Toc89264388"/>
      <w:bookmarkStart w:id="47" w:name="_Toc89272196"/>
      <w:bookmarkStart w:id="48" w:name="_Toc89264384"/>
      <w:bookmarkStart w:id="49" w:name="_Toc89272192"/>
      <w:bookmarkStart w:id="50" w:name="_Toc89264380"/>
      <w:bookmarkStart w:id="51" w:name="_Toc89272188"/>
      <w:bookmarkStart w:id="52" w:name="_Toc89264376"/>
      <w:bookmarkStart w:id="53" w:name="_Toc89272184"/>
      <w:bookmarkStart w:id="54" w:name="_Toc89264372"/>
      <w:bookmarkStart w:id="55" w:name="_Toc89272180"/>
      <w:bookmarkStart w:id="56" w:name="_Toc89264368"/>
      <w:bookmarkStart w:id="57" w:name="_Toc89272176"/>
      <w:bookmarkStart w:id="58" w:name="_Toc89264364"/>
      <w:bookmarkStart w:id="59" w:name="_Toc89272172"/>
      <w:bookmarkStart w:id="60" w:name="_Toc89264360"/>
      <w:bookmarkStart w:id="61" w:name="_Toc89272168"/>
      <w:bookmarkStart w:id="62" w:name="_Toc89264356"/>
      <w:bookmarkStart w:id="63" w:name="_Toc89272164"/>
      <w:bookmarkStart w:id="64" w:name="_Toc89264352"/>
      <w:bookmarkStart w:id="65" w:name="_Toc89272160"/>
      <w:bookmarkStart w:id="66" w:name="_Toc89264348"/>
      <w:bookmarkStart w:id="67" w:name="_Toc89272156"/>
      <w:bookmarkStart w:id="68" w:name="_Toc89264344"/>
      <w:bookmarkStart w:id="69" w:name="_Toc89272152"/>
      <w:bookmarkStart w:id="70" w:name="_Toc89264340"/>
      <w:bookmarkStart w:id="71" w:name="_Toc89272148"/>
      <w:bookmarkStart w:id="72" w:name="_Toc89264336"/>
      <w:bookmarkStart w:id="73" w:name="_Toc89272144"/>
      <w:bookmarkStart w:id="74" w:name="_Toc89264332"/>
      <w:bookmarkStart w:id="75" w:name="_Toc89272140"/>
      <w:bookmarkStart w:id="76" w:name="_Toc89264328"/>
      <w:bookmarkStart w:id="77" w:name="_Toc89272136"/>
      <w:bookmarkStart w:id="78" w:name="_Toc89264324"/>
      <w:bookmarkStart w:id="79" w:name="_Toc89272132"/>
      <w:bookmarkStart w:id="80" w:name="_Toc89264320"/>
      <w:bookmarkStart w:id="81" w:name="_Toc89272128"/>
      <w:bookmarkStart w:id="82" w:name="_Toc89264316"/>
      <w:bookmarkStart w:id="83" w:name="_Toc89272124"/>
      <w:bookmarkStart w:id="84" w:name="_Toc89264312"/>
      <w:bookmarkStart w:id="85" w:name="_Toc89272120"/>
      <w:bookmarkStart w:id="86" w:name="_Toc89264308"/>
      <w:bookmarkStart w:id="87" w:name="_Toc89272116"/>
      <w:bookmarkStart w:id="88" w:name="_Toc89264304"/>
      <w:bookmarkStart w:id="89" w:name="_Toc89272112"/>
      <w:bookmarkStart w:id="90" w:name="_Toc89264300"/>
      <w:bookmarkStart w:id="91" w:name="_Toc89272108"/>
      <w:bookmarkStart w:id="92" w:name="_Toc89264296"/>
      <w:bookmarkStart w:id="93" w:name="_Toc89272104"/>
      <w:bookmarkStart w:id="94" w:name="_Toc89264292"/>
      <w:bookmarkStart w:id="95" w:name="_Toc89272100"/>
      <w:bookmarkStart w:id="96" w:name="_Toc89264288"/>
      <w:bookmarkStart w:id="97" w:name="_Toc89272096"/>
      <w:bookmarkStart w:id="98" w:name="_Toc89264284"/>
      <w:bookmarkStart w:id="99" w:name="_Toc89272092"/>
      <w:bookmarkStart w:id="100" w:name="_Toc89264280"/>
      <w:bookmarkStart w:id="101" w:name="_Toc89272088"/>
      <w:bookmarkStart w:id="102" w:name="_Toc89264276"/>
      <w:bookmarkStart w:id="103" w:name="_Toc89272084"/>
      <w:bookmarkStart w:id="104" w:name="_Toc89264272"/>
      <w:bookmarkStart w:id="105" w:name="_Toc89272080"/>
      <w:bookmarkStart w:id="106" w:name="_Toc89264268"/>
      <w:bookmarkStart w:id="107" w:name="_Toc89272076"/>
      <w:bookmarkStart w:id="108" w:name="_Toc89264264"/>
      <w:bookmarkStart w:id="109" w:name="_Toc89272072"/>
      <w:bookmarkStart w:id="110" w:name="_Toc89264260"/>
      <w:bookmarkStart w:id="111" w:name="_Toc89272068"/>
      <w:bookmarkStart w:id="112" w:name="_Toc89264256"/>
      <w:bookmarkStart w:id="113" w:name="_Toc89272064"/>
      <w:bookmarkStart w:id="114" w:name="_Toc89264252"/>
      <w:bookmarkStart w:id="115" w:name="_Toc89272060"/>
      <w:bookmarkStart w:id="116" w:name="_Toc89264248"/>
      <w:bookmarkStart w:id="117" w:name="_Toc89272056"/>
      <w:bookmarkStart w:id="118" w:name="_Toc89264244"/>
      <w:bookmarkStart w:id="119" w:name="_Toc89272052"/>
      <w:bookmarkStart w:id="120" w:name="_Toc89264240"/>
      <w:bookmarkStart w:id="121" w:name="_Toc89272048"/>
      <w:bookmarkStart w:id="122" w:name="_Toc89264236"/>
      <w:bookmarkStart w:id="123" w:name="_Toc89272044"/>
      <w:bookmarkStart w:id="124" w:name="_Toc89264232"/>
      <w:bookmarkStart w:id="125" w:name="_Toc89272040"/>
      <w:bookmarkStart w:id="126" w:name="_Toc89264228"/>
      <w:bookmarkStart w:id="127" w:name="_Toc89272036"/>
      <w:bookmarkStart w:id="128" w:name="_Toc89264224"/>
      <w:bookmarkStart w:id="129" w:name="_Toc89272032"/>
      <w:bookmarkStart w:id="130" w:name="_Toc89264220"/>
      <w:bookmarkStart w:id="131" w:name="_Toc89272028"/>
      <w:bookmarkStart w:id="132" w:name="_Toc89264216"/>
      <w:bookmarkStart w:id="133" w:name="_Toc89272024"/>
      <w:bookmarkStart w:id="134" w:name="_Toc89264212"/>
      <w:bookmarkStart w:id="135" w:name="_Toc89272020"/>
      <w:bookmarkStart w:id="136" w:name="_Toc89264208"/>
      <w:bookmarkStart w:id="137" w:name="_Toc89272016"/>
      <w:bookmarkStart w:id="138" w:name="_Toc89264204"/>
      <w:bookmarkStart w:id="139" w:name="_Toc89272012"/>
      <w:bookmarkStart w:id="140" w:name="_Toc89264200"/>
      <w:bookmarkStart w:id="141" w:name="_Toc89272008"/>
      <w:bookmarkStart w:id="142" w:name="_Toc89264196"/>
      <w:bookmarkStart w:id="143" w:name="_Toc89272004"/>
      <w:bookmarkStart w:id="144" w:name="_Toc89264192"/>
      <w:bookmarkStart w:id="145" w:name="_Toc89272000"/>
      <w:bookmarkStart w:id="146" w:name="_Toc89264188"/>
      <w:bookmarkStart w:id="147" w:name="_Toc89271996"/>
      <w:bookmarkStart w:id="148" w:name="_Toc89264184"/>
      <w:bookmarkStart w:id="149" w:name="_Toc89271992"/>
      <w:bookmarkStart w:id="150" w:name="_Toc89264180"/>
      <w:bookmarkStart w:id="151" w:name="_Toc89271988"/>
      <w:bookmarkStart w:id="152" w:name="_Toc89264176"/>
      <w:bookmarkStart w:id="153" w:name="_Toc89271984"/>
      <w:bookmarkStart w:id="154" w:name="_Toc89264172"/>
      <w:bookmarkStart w:id="155" w:name="_Toc89271980"/>
      <w:bookmarkStart w:id="156" w:name="_Toc89264168"/>
      <w:bookmarkStart w:id="157" w:name="_Toc89271976"/>
      <w:bookmarkStart w:id="158" w:name="_Toc89264164"/>
      <w:bookmarkStart w:id="159" w:name="_Toc89271972"/>
      <w:bookmarkStart w:id="160" w:name="_Toc89264160"/>
      <w:bookmarkStart w:id="161" w:name="_Toc89271968"/>
      <w:bookmarkStart w:id="162" w:name="_Toc89264156"/>
      <w:bookmarkStart w:id="163" w:name="_Toc89271964"/>
      <w:bookmarkStart w:id="164" w:name="_Toc89264152"/>
      <w:bookmarkStart w:id="165" w:name="_Toc89271960"/>
      <w:bookmarkStart w:id="166" w:name="_Toc89264148"/>
      <w:bookmarkStart w:id="167" w:name="_Toc89271956"/>
      <w:bookmarkStart w:id="168" w:name="_Toc89264144"/>
      <w:bookmarkStart w:id="169" w:name="_Toc89271952"/>
      <w:bookmarkStart w:id="170" w:name="_Toc89264140"/>
      <w:bookmarkStart w:id="171" w:name="_Toc89271948"/>
      <w:bookmarkStart w:id="172" w:name="_Toc89264136"/>
      <w:bookmarkStart w:id="173" w:name="_Toc89271944"/>
      <w:bookmarkStart w:id="174" w:name="_Toc89264132"/>
      <w:bookmarkStart w:id="175" w:name="_Toc89271940"/>
      <w:bookmarkStart w:id="176" w:name="_Toc89264128"/>
      <w:bookmarkStart w:id="177" w:name="_Toc89271936"/>
      <w:bookmarkStart w:id="178" w:name="_Toc89264124"/>
      <w:bookmarkStart w:id="179" w:name="_Toc89271932"/>
      <w:bookmarkStart w:id="180" w:name="_Toc89264120"/>
      <w:bookmarkStart w:id="181" w:name="_Toc89271928"/>
      <w:bookmarkStart w:id="182" w:name="_Toc89264116"/>
      <w:bookmarkStart w:id="183" w:name="_Toc89271924"/>
      <w:bookmarkStart w:id="184" w:name="_Toc89264112"/>
      <w:bookmarkStart w:id="185" w:name="_Toc89271920"/>
      <w:bookmarkStart w:id="186" w:name="_Toc89264108"/>
      <w:bookmarkStart w:id="187" w:name="_Toc89271916"/>
      <w:bookmarkStart w:id="188" w:name="_Toc89264104"/>
      <w:bookmarkStart w:id="189" w:name="_Toc89271912"/>
      <w:bookmarkStart w:id="190" w:name="_Toc89264100"/>
      <w:bookmarkStart w:id="191" w:name="_Toc89271908"/>
      <w:bookmarkStart w:id="192" w:name="_Toc89264096"/>
      <w:bookmarkStart w:id="193" w:name="_Toc89271904"/>
      <w:bookmarkStart w:id="194" w:name="_Toc89264092"/>
      <w:bookmarkStart w:id="195" w:name="_Toc89271900"/>
      <w:bookmarkStart w:id="196" w:name="_Toc89264088"/>
      <w:bookmarkStart w:id="197" w:name="_Toc89271896"/>
      <w:bookmarkStart w:id="198" w:name="_Toc89264084"/>
      <w:bookmarkStart w:id="199" w:name="_Toc89271892"/>
      <w:bookmarkStart w:id="200" w:name="_Toc89264080"/>
      <w:bookmarkStart w:id="201" w:name="_Toc89271888"/>
      <w:bookmarkStart w:id="202" w:name="_Toc89264076"/>
      <w:bookmarkStart w:id="203" w:name="_Toc89271884"/>
      <w:bookmarkStart w:id="204" w:name="_Toc89264072"/>
      <w:bookmarkStart w:id="205" w:name="_Toc89271880"/>
      <w:bookmarkStart w:id="206" w:name="_Toc89264068"/>
      <w:bookmarkStart w:id="207" w:name="_Toc89271876"/>
      <w:bookmarkStart w:id="208" w:name="_Toc89264064"/>
      <w:bookmarkStart w:id="209" w:name="_Toc89271872"/>
      <w:bookmarkStart w:id="210" w:name="_Toc89264060"/>
      <w:bookmarkStart w:id="211" w:name="_Toc89271868"/>
      <w:bookmarkStart w:id="212" w:name="_Toc89264056"/>
      <w:bookmarkStart w:id="213" w:name="_Toc89271864"/>
      <w:bookmarkStart w:id="214" w:name="_Toc89264052"/>
      <w:bookmarkStart w:id="215" w:name="_Toc89271860"/>
      <w:bookmarkStart w:id="216" w:name="_Toc89264048"/>
      <w:bookmarkStart w:id="217" w:name="_Toc89271856"/>
      <w:bookmarkStart w:id="218" w:name="_Toc89264044"/>
      <w:bookmarkStart w:id="219" w:name="_Toc89271852"/>
      <w:bookmarkStart w:id="220" w:name="_Toc89264040"/>
      <w:bookmarkStart w:id="221" w:name="_Toc89271848"/>
      <w:bookmarkStart w:id="222" w:name="_Toc89264036"/>
      <w:bookmarkStart w:id="223" w:name="_Toc89271844"/>
      <w:bookmarkStart w:id="224" w:name="_Toc89264032"/>
      <w:bookmarkStart w:id="225" w:name="_Toc89271840"/>
      <w:bookmarkStart w:id="226" w:name="_Toc89264028"/>
      <w:bookmarkStart w:id="227" w:name="_Toc89271836"/>
      <w:bookmarkStart w:id="228" w:name="_Toc89264024"/>
      <w:bookmarkStart w:id="229" w:name="_Toc89271832"/>
      <w:bookmarkStart w:id="230" w:name="_Toc89264020"/>
      <w:bookmarkStart w:id="231" w:name="_Toc89271828"/>
      <w:bookmarkStart w:id="232" w:name="_Toc89264016"/>
      <w:bookmarkStart w:id="233" w:name="_Toc89271824"/>
      <w:bookmarkStart w:id="234" w:name="_Toc89264012"/>
      <w:bookmarkStart w:id="235" w:name="_Toc89271820"/>
      <w:bookmarkStart w:id="236" w:name="_Toc89264008"/>
      <w:bookmarkStart w:id="237" w:name="_Toc89271816"/>
      <w:bookmarkStart w:id="238" w:name="_Toc89264004"/>
      <w:bookmarkStart w:id="239" w:name="_Toc89271812"/>
      <w:bookmarkStart w:id="240" w:name="_Toc89264000"/>
      <w:bookmarkStart w:id="241" w:name="_Toc89271808"/>
      <w:bookmarkStart w:id="242" w:name="_Toc89263996"/>
      <w:bookmarkStart w:id="243" w:name="_Toc89271804"/>
      <w:bookmarkStart w:id="244" w:name="_Toc89263992"/>
      <w:bookmarkStart w:id="245" w:name="_Toc89271800"/>
      <w:bookmarkStart w:id="246" w:name="_Toc89263988"/>
      <w:bookmarkStart w:id="247" w:name="_Toc89271796"/>
      <w:bookmarkStart w:id="248" w:name="_Toc89263984"/>
      <w:bookmarkStart w:id="249" w:name="_Toc89271792"/>
      <w:bookmarkStart w:id="250" w:name="_Toc89263980"/>
      <w:bookmarkStart w:id="251" w:name="_Toc89271788"/>
      <w:bookmarkStart w:id="252" w:name="_Toc89263976"/>
      <w:bookmarkStart w:id="253" w:name="_Toc89271784"/>
      <w:bookmarkStart w:id="254" w:name="_Toc89263972"/>
      <w:bookmarkStart w:id="255" w:name="_Toc89271780"/>
      <w:bookmarkStart w:id="256" w:name="_Toc89263968"/>
      <w:bookmarkStart w:id="257" w:name="_Toc89271776"/>
      <w:bookmarkStart w:id="258" w:name="_Toc89263964"/>
      <w:bookmarkStart w:id="259" w:name="_Toc89271772"/>
      <w:bookmarkStart w:id="260" w:name="_Toc89263960"/>
      <w:bookmarkStart w:id="261" w:name="_Toc89271768"/>
      <w:bookmarkStart w:id="262" w:name="_Toc89263956"/>
      <w:bookmarkStart w:id="263" w:name="_Toc89271764"/>
      <w:bookmarkStart w:id="264" w:name="_Toc89263952"/>
      <w:bookmarkStart w:id="265" w:name="_Toc89271760"/>
      <w:bookmarkStart w:id="266" w:name="_Toc89263948"/>
      <w:bookmarkStart w:id="267" w:name="_Toc89271756"/>
      <w:bookmarkStart w:id="268" w:name="_Toc89263944"/>
      <w:bookmarkStart w:id="269" w:name="_Toc89271752"/>
      <w:bookmarkStart w:id="270" w:name="_Toc89263940"/>
      <w:bookmarkStart w:id="271" w:name="_Toc89271748"/>
      <w:bookmarkStart w:id="272" w:name="_Toc89263936"/>
      <w:bookmarkStart w:id="273" w:name="_Toc1175233971"/>
      <w:bookmarkStart w:id="274" w:name="_Toc890628121"/>
      <w:bookmarkStart w:id="275" w:name="_Toc839032611"/>
      <w:bookmarkStart w:id="276" w:name="_Toc179981509"/>
      <w:bookmarkStart w:id="277" w:name="_Toc18057771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Pr="00796C7F">
        <w:rPr>
          <w:rFonts w:eastAsia="Calibri" w:cs="Arial"/>
          <w:b/>
          <w:kern w:val="28"/>
          <w:sz w:val="30"/>
          <w:lang w:eastAsia="en-US"/>
        </w:rPr>
        <w:t>Описание источников данных</w:t>
      </w:r>
      <w:bookmarkEnd w:id="273"/>
      <w:bookmarkEnd w:id="274"/>
      <w:bookmarkEnd w:id="275"/>
      <w:bookmarkEnd w:id="276"/>
      <w:bookmarkEnd w:id="277"/>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449"/>
        <w:gridCol w:w="3237"/>
        <w:gridCol w:w="5942"/>
      </w:tblGrid>
      <w:tr w:rsidR="00D71817" w:rsidRPr="00631681" w14:paraId="071808A7" w14:textId="77777777" w:rsidTr="005542B0">
        <w:tc>
          <w:tcPr>
            <w:tcW w:w="449" w:type="dxa"/>
            <w:shd w:val="clear" w:color="auto" w:fill="DDDDDD"/>
          </w:tcPr>
          <w:p w14:paraId="2FF170C3" w14:textId="77777777" w:rsidR="00D71817" w:rsidRPr="00631681" w:rsidRDefault="00D71817" w:rsidP="00D71817">
            <w:pPr>
              <w:pStyle w:val="TableContents"/>
              <w:jc w:val="center"/>
              <w:rPr>
                <w:b/>
                <w:bCs/>
              </w:rPr>
            </w:pPr>
            <w:r w:rsidRPr="00631681">
              <w:rPr>
                <w:b/>
                <w:bCs/>
              </w:rPr>
              <w:t>№</w:t>
            </w:r>
          </w:p>
        </w:tc>
        <w:tc>
          <w:tcPr>
            <w:tcW w:w="3237" w:type="dxa"/>
            <w:shd w:val="clear" w:color="auto" w:fill="DDDDDD"/>
          </w:tcPr>
          <w:p w14:paraId="5C7FA3BB" w14:textId="77777777" w:rsidR="00D71817" w:rsidRPr="00631681" w:rsidRDefault="00D71817" w:rsidP="00D71817">
            <w:pPr>
              <w:pStyle w:val="TableContents"/>
              <w:jc w:val="center"/>
              <w:rPr>
                <w:b/>
                <w:bCs/>
              </w:rPr>
            </w:pPr>
            <w:r w:rsidRPr="00631681">
              <w:rPr>
                <w:b/>
                <w:bCs/>
              </w:rPr>
              <w:t>Наименование источника данных</w:t>
            </w:r>
          </w:p>
        </w:tc>
        <w:tc>
          <w:tcPr>
            <w:tcW w:w="5942" w:type="dxa"/>
            <w:shd w:val="clear" w:color="auto" w:fill="DDDDDD"/>
          </w:tcPr>
          <w:p w14:paraId="27B9344C" w14:textId="77777777" w:rsidR="00D71817" w:rsidRPr="00631681" w:rsidRDefault="00D71817" w:rsidP="00D71817">
            <w:pPr>
              <w:pStyle w:val="TableContents"/>
              <w:jc w:val="center"/>
              <w:rPr>
                <w:b/>
                <w:bCs/>
              </w:rPr>
            </w:pPr>
            <w:r w:rsidRPr="00631681">
              <w:rPr>
                <w:b/>
                <w:bCs/>
              </w:rPr>
              <w:t>Описание</w:t>
            </w:r>
          </w:p>
        </w:tc>
      </w:tr>
      <w:tr w:rsidR="00D71817" w:rsidRPr="00631681" w14:paraId="4E547668" w14:textId="77777777" w:rsidTr="005542B0">
        <w:tc>
          <w:tcPr>
            <w:tcW w:w="449" w:type="dxa"/>
          </w:tcPr>
          <w:p w14:paraId="7A34DE6F" w14:textId="77777777" w:rsidR="00D71817" w:rsidRPr="00631681" w:rsidRDefault="00D71817" w:rsidP="00D71817">
            <w:pPr>
              <w:pStyle w:val="TableContents"/>
              <w:jc w:val="center"/>
            </w:pPr>
            <w:r w:rsidRPr="00631681">
              <w:t>1</w:t>
            </w:r>
          </w:p>
        </w:tc>
        <w:tc>
          <w:tcPr>
            <w:tcW w:w="3237" w:type="dxa"/>
          </w:tcPr>
          <w:p w14:paraId="59464959" w14:textId="77777777" w:rsidR="00D71817" w:rsidRPr="00631681" w:rsidRDefault="00D71817" w:rsidP="00D71817">
            <w:pPr>
              <w:pStyle w:val="TableContents"/>
            </w:pPr>
            <w:r w:rsidRPr="00631681">
              <w:t>ГИР ВУ</w:t>
            </w:r>
          </w:p>
        </w:tc>
        <w:tc>
          <w:tcPr>
            <w:tcW w:w="5942" w:type="dxa"/>
          </w:tcPr>
          <w:p w14:paraId="7878D370" w14:textId="2E13CCEF" w:rsidR="00D71817" w:rsidRPr="00631681" w:rsidRDefault="00E85A94" w:rsidP="00E85A94">
            <w:pPr>
              <w:pStyle w:val="TableContents"/>
            </w:pPr>
            <w:r w:rsidRPr="00631681">
              <w:t>П</w:t>
            </w:r>
            <w:r>
              <w:t>олучение</w:t>
            </w:r>
            <w:r w:rsidRPr="00631681">
              <w:t xml:space="preserve"> </w:t>
            </w:r>
            <w:r w:rsidR="00D71817" w:rsidRPr="00631681">
              <w:t>сведений о гражданах, состоящих или обязанных состоять на ВУ</w:t>
            </w:r>
            <w:r w:rsidR="00FB391E">
              <w:t>, а также подлежащих первоначальной постановке на ВУ</w:t>
            </w:r>
          </w:p>
        </w:tc>
      </w:tr>
      <w:tr w:rsidR="00D71817" w:rsidRPr="00631681" w14:paraId="220A3559" w14:textId="77777777" w:rsidTr="005542B0">
        <w:tc>
          <w:tcPr>
            <w:tcW w:w="449" w:type="dxa"/>
          </w:tcPr>
          <w:p w14:paraId="194F6467" w14:textId="77777777" w:rsidR="00D71817" w:rsidRPr="00631681" w:rsidRDefault="00D71817" w:rsidP="00D71817">
            <w:pPr>
              <w:pStyle w:val="TableContents"/>
              <w:jc w:val="center"/>
            </w:pPr>
            <w:r w:rsidRPr="00631681">
              <w:t>2</w:t>
            </w:r>
          </w:p>
        </w:tc>
        <w:tc>
          <w:tcPr>
            <w:tcW w:w="3237" w:type="dxa"/>
          </w:tcPr>
          <w:p w14:paraId="15CB771F" w14:textId="5A4F1E69" w:rsidR="00D71817" w:rsidRPr="00631681" w:rsidRDefault="00FB391E" w:rsidP="00D71817">
            <w:pPr>
              <w:pStyle w:val="TableContents"/>
            </w:pPr>
            <w:r>
              <w:t>ЛК РП ЮЛ</w:t>
            </w:r>
          </w:p>
        </w:tc>
        <w:tc>
          <w:tcPr>
            <w:tcW w:w="5942" w:type="dxa"/>
          </w:tcPr>
          <w:p w14:paraId="39A5A07A" w14:textId="2976B7C9" w:rsidR="00D71817" w:rsidRPr="00631681" w:rsidRDefault="00E85A94" w:rsidP="00E85A94">
            <w:pPr>
              <w:pStyle w:val="TableContents"/>
            </w:pPr>
            <w:r w:rsidRPr="00631681">
              <w:t>П</w:t>
            </w:r>
            <w:r>
              <w:t>олучение</w:t>
            </w:r>
            <w:r w:rsidRPr="00631681">
              <w:t xml:space="preserve"> </w:t>
            </w:r>
            <w:r w:rsidR="00D71817" w:rsidRPr="00631681">
              <w:t>сведений о работающих гражданах от работодателей</w:t>
            </w:r>
          </w:p>
        </w:tc>
      </w:tr>
      <w:tr w:rsidR="00D71817" w:rsidRPr="00631681" w14:paraId="4F88B4D0" w14:textId="77777777" w:rsidTr="005542B0">
        <w:tc>
          <w:tcPr>
            <w:tcW w:w="449" w:type="dxa"/>
          </w:tcPr>
          <w:p w14:paraId="7CAD66AD" w14:textId="77777777" w:rsidR="00D71817" w:rsidRPr="00631681" w:rsidRDefault="00D71817" w:rsidP="00D71817">
            <w:pPr>
              <w:pStyle w:val="TableContents"/>
              <w:jc w:val="center"/>
            </w:pPr>
            <w:r w:rsidRPr="00631681">
              <w:t>3</w:t>
            </w:r>
          </w:p>
        </w:tc>
        <w:tc>
          <w:tcPr>
            <w:tcW w:w="3237" w:type="dxa"/>
          </w:tcPr>
          <w:p w14:paraId="234908C4" w14:textId="77777777" w:rsidR="00D71817" w:rsidRPr="00631681" w:rsidRDefault="00D71817" w:rsidP="00D71817">
            <w:pPr>
              <w:pStyle w:val="TableContents"/>
            </w:pPr>
            <w:r w:rsidRPr="00631681">
              <w:t>ЕПГУ</w:t>
            </w:r>
          </w:p>
        </w:tc>
        <w:tc>
          <w:tcPr>
            <w:tcW w:w="5942" w:type="dxa"/>
          </w:tcPr>
          <w:p w14:paraId="43E1FBE1" w14:textId="1712CEC9" w:rsidR="00D71817" w:rsidRPr="00631681" w:rsidRDefault="00E85A94" w:rsidP="00E85A94">
            <w:pPr>
              <w:pStyle w:val="TableContents"/>
            </w:pPr>
            <w:r>
              <w:t>Получение з</w:t>
            </w:r>
            <w:r w:rsidR="00D71817" w:rsidRPr="00631681">
              <w:t>аявлени</w:t>
            </w:r>
            <w:r>
              <w:t>й</w:t>
            </w:r>
            <w:r w:rsidR="00D71817" w:rsidRPr="00631681">
              <w:t xml:space="preserve"> от граждан о постановке на ВУ</w:t>
            </w:r>
          </w:p>
        </w:tc>
      </w:tr>
      <w:tr w:rsidR="00D71817" w:rsidRPr="00631681" w14:paraId="4050FE98" w14:textId="77777777" w:rsidTr="005542B0">
        <w:tc>
          <w:tcPr>
            <w:tcW w:w="449" w:type="dxa"/>
          </w:tcPr>
          <w:p w14:paraId="4A8D73BE" w14:textId="77777777" w:rsidR="00D71817" w:rsidRPr="00631681" w:rsidRDefault="00D71817" w:rsidP="00D71817">
            <w:pPr>
              <w:pStyle w:val="TableContents"/>
              <w:jc w:val="center"/>
            </w:pPr>
            <w:r>
              <w:t>4</w:t>
            </w:r>
          </w:p>
        </w:tc>
        <w:tc>
          <w:tcPr>
            <w:tcW w:w="3237" w:type="dxa"/>
          </w:tcPr>
          <w:p w14:paraId="2F9E143F" w14:textId="5E5E28C7" w:rsidR="00D71817" w:rsidRPr="00631681" w:rsidRDefault="00D71817" w:rsidP="00D71817">
            <w:pPr>
              <w:pStyle w:val="TableContents"/>
            </w:pPr>
            <w:r>
              <w:t>Оператор</w:t>
            </w:r>
            <w:r w:rsidR="00E85A94">
              <w:t xml:space="preserve"> (Сотрудник ВК)</w:t>
            </w:r>
          </w:p>
        </w:tc>
        <w:tc>
          <w:tcPr>
            <w:tcW w:w="5942" w:type="dxa"/>
          </w:tcPr>
          <w:p w14:paraId="5E7B6EA8" w14:textId="48A9BC53" w:rsidR="00D71817" w:rsidRPr="00631681" w:rsidRDefault="00E85A94" w:rsidP="00E85A94">
            <w:pPr>
              <w:pStyle w:val="TableContents"/>
            </w:pPr>
            <w:r>
              <w:t>Ввод</w:t>
            </w:r>
            <w:r w:rsidR="004F3F6A">
              <w:t xml:space="preserve"> </w:t>
            </w:r>
            <w:r w:rsidR="00D71817">
              <w:t xml:space="preserve">сведений </w:t>
            </w:r>
            <w:r w:rsidR="00D71817" w:rsidRPr="00631681">
              <w:t>о гражданах, состоящих или обязанных состоять на ВУ</w:t>
            </w:r>
            <w:r w:rsidR="00FB391E">
              <w:t>, а также подлежащих первоначальной постановке на ВУ</w:t>
            </w:r>
          </w:p>
        </w:tc>
      </w:tr>
    </w:tbl>
    <w:p w14:paraId="696816D3" w14:textId="77777777" w:rsidR="00FE7F7C" w:rsidRDefault="00FE7F7C" w:rsidP="00D71817">
      <w:pPr>
        <w:pStyle w:val="TableContents"/>
      </w:pPr>
    </w:p>
    <w:p w14:paraId="594081F4" w14:textId="77777777" w:rsidR="00FE7F7C" w:rsidRDefault="00FE7F7C" w:rsidP="00E85A94">
      <w:pPr>
        <w:pStyle w:val="TableContents"/>
      </w:pPr>
    </w:p>
    <w:p w14:paraId="1AC65DA9" w14:textId="77777777" w:rsidR="00FE7F7C" w:rsidRDefault="00FE7F7C" w:rsidP="00FE7F7C">
      <w:pPr>
        <w:pStyle w:val="TableContents"/>
      </w:pPr>
    </w:p>
    <w:p w14:paraId="4703E513" w14:textId="77777777" w:rsidR="00FE7F7C" w:rsidRDefault="00FE7F7C" w:rsidP="00D71817">
      <w:pPr>
        <w:pStyle w:val="TableContents"/>
      </w:pPr>
    </w:p>
    <w:p w14:paraId="7B77EB15" w14:textId="77777777" w:rsidR="00FE7F7C" w:rsidRDefault="00FE7F7C" w:rsidP="00E85A94">
      <w:pPr>
        <w:pStyle w:val="TableContents"/>
      </w:pPr>
    </w:p>
    <w:p w14:paraId="7E43E5B5" w14:textId="77777777" w:rsidR="00D71817" w:rsidRPr="00631681" w:rsidRDefault="00D71817" w:rsidP="00D71817">
      <w:pPr>
        <w:sectPr w:rsidR="00D71817" w:rsidRPr="00631681" w:rsidSect="00FE7F7C">
          <w:pgSz w:w="11906" w:h="16838"/>
          <w:pgMar w:top="709" w:right="1021" w:bottom="709" w:left="1247" w:header="0" w:footer="1115" w:gutter="0"/>
          <w:cols w:space="720"/>
          <w:formProt w:val="0"/>
          <w:docGrid w:linePitch="360"/>
        </w:sectPr>
      </w:pPr>
    </w:p>
    <w:p w14:paraId="0DD03E74" w14:textId="47FEDAE5" w:rsidR="00D71817" w:rsidRPr="00796C7F" w:rsidRDefault="00D71817" w:rsidP="00796C7F">
      <w:pPr>
        <w:pStyle w:val="17"/>
        <w:keepNext/>
        <w:keepLines/>
        <w:pageBreakBefore/>
        <w:widowControl/>
        <w:numPr>
          <w:ilvl w:val="0"/>
          <w:numId w:val="3"/>
        </w:numPr>
        <w:tabs>
          <w:tab w:val="left" w:pos="1276"/>
        </w:tabs>
        <w:spacing w:after="240" w:line="360" w:lineRule="auto"/>
        <w:ind w:left="0" w:firstLine="851"/>
        <w:rPr>
          <w:b/>
          <w:bCs/>
          <w:kern w:val="28"/>
          <w:sz w:val="32"/>
          <w:lang w:eastAsia="en-US"/>
        </w:rPr>
      </w:pPr>
      <w:bookmarkStart w:id="278" w:name="_Toc179981510"/>
      <w:bookmarkStart w:id="279" w:name="_Toc180577715"/>
      <w:r w:rsidRPr="00796C7F">
        <w:rPr>
          <w:b/>
          <w:bCs/>
          <w:kern w:val="28"/>
          <w:sz w:val="32"/>
          <w:lang w:eastAsia="en-US"/>
        </w:rPr>
        <w:lastRenderedPageBreak/>
        <w:t>Задачи ЕКС</w:t>
      </w:r>
      <w:bookmarkEnd w:id="278"/>
      <w:bookmarkEnd w:id="279"/>
    </w:p>
    <w:p w14:paraId="4B62EC38" w14:textId="32AA8B47" w:rsidR="00E958EC" w:rsidRPr="00E958EC" w:rsidRDefault="00E958EC" w:rsidP="00612BD6">
      <w:pPr>
        <w:pStyle w:val="affff9"/>
      </w:pPr>
      <w:bookmarkStart w:id="280" w:name="__RefHeading___Toc112843612_33521987761"/>
      <w:bookmarkEnd w:id="280"/>
      <w:r>
        <w:t xml:space="preserve">ЕКС предназначен для организации </w:t>
      </w:r>
      <w:r w:rsidR="009235A6">
        <w:t xml:space="preserve">проверки </w:t>
      </w:r>
      <w:r w:rsidR="00AA04B9">
        <w:t xml:space="preserve">данных, </w:t>
      </w:r>
      <w:r w:rsidR="002C6D99">
        <w:br/>
      </w:r>
      <w:r w:rsidR="00AA04B9">
        <w:t xml:space="preserve">при </w:t>
      </w:r>
      <w:r>
        <w:t>взаимодействи</w:t>
      </w:r>
      <w:r w:rsidR="00AA04B9">
        <w:t>и</w:t>
      </w:r>
      <w:r>
        <w:t xml:space="preserve"> ГИС ЕРВУ со внешними информационными системами</w:t>
      </w:r>
      <w:r w:rsidRPr="00D40FD4">
        <w:t xml:space="preserve"> </w:t>
      </w:r>
      <w:r>
        <w:t>–</w:t>
      </w:r>
      <w:r w:rsidRPr="00D40FD4">
        <w:t xml:space="preserve"> </w:t>
      </w:r>
      <w:r>
        <w:t>поставщиками сведений</w:t>
      </w:r>
      <w:r w:rsidRPr="00D40FD4">
        <w:t>.</w:t>
      </w:r>
    </w:p>
    <w:p w14:paraId="4403D33E" w14:textId="6556BB79" w:rsidR="00D71817" w:rsidRPr="00631681" w:rsidRDefault="00D71817" w:rsidP="00796C7F">
      <w:pPr>
        <w:pStyle w:val="affff9"/>
        <w:rPr>
          <w:b/>
        </w:rPr>
      </w:pPr>
      <w:r w:rsidRPr="00631681">
        <w:t xml:space="preserve">Реализация </w:t>
      </w:r>
      <w:r>
        <w:t>ЕКС</w:t>
      </w:r>
      <w:r w:rsidRPr="00631681">
        <w:t xml:space="preserve"> направлена на решение следующих задач:</w:t>
      </w:r>
    </w:p>
    <w:p w14:paraId="61CBD64D" w14:textId="0829637F" w:rsidR="00D71817" w:rsidRPr="001400C6" w:rsidRDefault="00FB391E" w:rsidP="00865EFD">
      <w:pPr>
        <w:pStyle w:val="affffa"/>
        <w:numPr>
          <w:ilvl w:val="0"/>
          <w:numId w:val="20"/>
        </w:numPr>
      </w:pPr>
      <w:r>
        <w:t>У</w:t>
      </w:r>
      <w:r w:rsidR="00D71817" w:rsidRPr="001400C6">
        <w:t>точнение</w:t>
      </w:r>
      <w:r>
        <w:t xml:space="preserve">, </w:t>
      </w:r>
      <w:r w:rsidR="00D71817" w:rsidRPr="001400C6">
        <w:t xml:space="preserve">редактирование сведений о гражданах </w:t>
      </w:r>
      <w:r w:rsidR="002C6D99">
        <w:t xml:space="preserve">– </w:t>
      </w:r>
      <w:r w:rsidR="00D71817" w:rsidRPr="001400C6">
        <w:t xml:space="preserve">изменение </w:t>
      </w:r>
      <w:r w:rsidR="00D359C4">
        <w:br/>
      </w:r>
      <w:r w:rsidR="00D71817" w:rsidRPr="001400C6">
        <w:t xml:space="preserve">в </w:t>
      </w:r>
      <w:r w:rsidR="00D71817">
        <w:t xml:space="preserve">ГИС </w:t>
      </w:r>
      <w:r w:rsidR="00D71817" w:rsidRPr="001400C6">
        <w:t>ЕРВУ профиля гражданина, включая корректировку журналов, содержащих сведения об источниках и времени происхождении добавляемых/изменяемых данных</w:t>
      </w:r>
      <w:r w:rsidR="00D71817">
        <w:t>;</w:t>
      </w:r>
    </w:p>
    <w:p w14:paraId="63E92D93" w14:textId="36DAC472" w:rsidR="00D71817" w:rsidRPr="001400C6" w:rsidRDefault="00D71817" w:rsidP="00865EFD">
      <w:pPr>
        <w:pStyle w:val="affffa"/>
        <w:numPr>
          <w:ilvl w:val="0"/>
          <w:numId w:val="20"/>
        </w:numPr>
      </w:pPr>
      <w:r>
        <w:t>б</w:t>
      </w:r>
      <w:r w:rsidRPr="001400C6">
        <w:t>локировк</w:t>
      </w:r>
      <w:r>
        <w:t>а</w:t>
      </w:r>
      <w:r w:rsidRPr="001400C6">
        <w:t xml:space="preserve"> граждан, исключающ</w:t>
      </w:r>
      <w:r>
        <w:t>ая</w:t>
      </w:r>
      <w:r w:rsidRPr="001400C6">
        <w:t xml:space="preserve"> возможность направления </w:t>
      </w:r>
      <w:r w:rsidR="00D359C4">
        <w:br/>
      </w:r>
      <w:r w:rsidRPr="001400C6">
        <w:t>им повесток и применени</w:t>
      </w:r>
      <w:r>
        <w:t>я</w:t>
      </w:r>
      <w:r w:rsidRPr="001400C6">
        <w:t xml:space="preserve"> по отношению к ним ограничительных мер и других операций воинского учета, с возможностью последующей разблокировки;</w:t>
      </w:r>
    </w:p>
    <w:p w14:paraId="038645EF" w14:textId="17BBB5D5" w:rsidR="00D71817" w:rsidRDefault="00D71817" w:rsidP="00865EFD">
      <w:pPr>
        <w:pStyle w:val="affffa"/>
        <w:numPr>
          <w:ilvl w:val="0"/>
          <w:numId w:val="20"/>
        </w:numPr>
      </w:pPr>
      <w:r>
        <w:t>у</w:t>
      </w:r>
      <w:r w:rsidRPr="001400C6">
        <w:t>даление данных по гражданам</w:t>
      </w:r>
      <w:r>
        <w:t xml:space="preserve"> из состава данных ЕРВУ</w:t>
      </w:r>
      <w:r w:rsidRPr="00FF4125">
        <w:t>;</w:t>
      </w:r>
    </w:p>
    <w:p w14:paraId="51359A05" w14:textId="01AF23EE" w:rsidR="00D71817" w:rsidRDefault="00FB391E" w:rsidP="00865EFD">
      <w:pPr>
        <w:pStyle w:val="affffa"/>
        <w:numPr>
          <w:ilvl w:val="0"/>
          <w:numId w:val="20"/>
        </w:numPr>
      </w:pPr>
      <w:r>
        <w:t xml:space="preserve">редактирование и удаление сформированных повесток </w:t>
      </w:r>
      <w:r w:rsidR="00D359C4">
        <w:br/>
      </w:r>
      <w:r>
        <w:t>до их подписания военным комиссаром</w:t>
      </w:r>
      <w:r w:rsidR="00D71817">
        <w:t>;</w:t>
      </w:r>
    </w:p>
    <w:p w14:paraId="10629480" w14:textId="3702251F" w:rsidR="00D71817" w:rsidRPr="001400C6" w:rsidRDefault="00D71817" w:rsidP="00865EFD">
      <w:pPr>
        <w:pStyle w:val="affffa"/>
        <w:numPr>
          <w:ilvl w:val="0"/>
          <w:numId w:val="20"/>
        </w:numPr>
      </w:pPr>
      <w:r>
        <w:t xml:space="preserve">отправка в ведомства-ограничители запросов на снятие с граждан ограничительных мер без фиксации факта отправки таких запросов </w:t>
      </w:r>
      <w:r w:rsidR="00D359C4">
        <w:br/>
      </w:r>
      <w:r>
        <w:t xml:space="preserve">в БД ЕРВУ (соответственно, без отображения информации об отправке подобных запросов в пользовательском интерфейсе ЕРВУ);  </w:t>
      </w:r>
    </w:p>
    <w:p w14:paraId="30E7AE72" w14:textId="525F48C2" w:rsidR="00D71817" w:rsidRPr="001400C6" w:rsidRDefault="00D71817" w:rsidP="00865EFD">
      <w:pPr>
        <w:pStyle w:val="affffa"/>
        <w:numPr>
          <w:ilvl w:val="0"/>
          <w:numId w:val="20"/>
        </w:numPr>
      </w:pPr>
      <w:r>
        <w:t>в</w:t>
      </w:r>
      <w:r w:rsidRPr="001400C6">
        <w:t>несение ранее не учтенных (добавление) сведений о гражданах</w:t>
      </w:r>
      <w:r>
        <w:t>;</w:t>
      </w:r>
    </w:p>
    <w:p w14:paraId="431C0AE1" w14:textId="6856F0ED" w:rsidR="00D71817" w:rsidRDefault="00D71817" w:rsidP="00865EFD">
      <w:pPr>
        <w:pStyle w:val="affffa"/>
        <w:numPr>
          <w:ilvl w:val="0"/>
          <w:numId w:val="20"/>
        </w:numPr>
      </w:pPr>
      <w:r>
        <w:t>п</w:t>
      </w:r>
      <w:r w:rsidRPr="001400C6">
        <w:t xml:space="preserve">роверка данных, загружаемых из </w:t>
      </w:r>
      <w:r w:rsidR="00532688">
        <w:t>внешних источников (</w:t>
      </w:r>
      <w:r w:rsidRPr="001400C6">
        <w:t>ГИР ВУ</w:t>
      </w:r>
      <w:r w:rsidR="00532688">
        <w:t>)</w:t>
      </w:r>
      <w:r w:rsidRPr="001400C6">
        <w:t xml:space="preserve">, </w:t>
      </w:r>
      <w:r w:rsidR="00D359C4">
        <w:br/>
      </w:r>
      <w:r w:rsidRPr="001400C6">
        <w:t xml:space="preserve">и обеспечение их фильтрации (удаление, редактирование, добавление), на этапе загрузки информации из ГИР ВУ в </w:t>
      </w:r>
      <w:r>
        <w:t xml:space="preserve">ГИС </w:t>
      </w:r>
      <w:r w:rsidRPr="001400C6">
        <w:t>ЕРВУ.</w:t>
      </w:r>
    </w:p>
    <w:p w14:paraId="62A019DF" w14:textId="77777777" w:rsidR="00696BFC" w:rsidRDefault="00AA04B9" w:rsidP="002C6D99">
      <w:pPr>
        <w:pStyle w:val="affff9"/>
        <w:sectPr w:rsidR="00696BFC" w:rsidSect="002443E1">
          <w:headerReference w:type="default" r:id="rId15"/>
          <w:footerReference w:type="default" r:id="rId16"/>
          <w:pgSz w:w="11906" w:h="16838" w:code="9"/>
          <w:pgMar w:top="993" w:right="665" w:bottom="1482" w:left="1652" w:header="567" w:footer="177" w:gutter="0"/>
          <w:cols w:space="720"/>
        </w:sectPr>
      </w:pPr>
      <w:r>
        <w:t>Указанные</w:t>
      </w:r>
      <w:r w:rsidR="00163D70">
        <w:t xml:space="preserve"> задачи относятся как к данным, поступающим из внешних источников, так и к данным, уже </w:t>
      </w:r>
      <w:r w:rsidR="003F3A1C">
        <w:t>содержащимся</w:t>
      </w:r>
      <w:r w:rsidR="00163D70">
        <w:t xml:space="preserve"> в ЕРВУ.</w:t>
      </w:r>
    </w:p>
    <w:p w14:paraId="25DA2DCF" w14:textId="70B55221" w:rsidR="00D71817" w:rsidRPr="00796C7F" w:rsidRDefault="00D71817" w:rsidP="00796C7F">
      <w:pPr>
        <w:pStyle w:val="17"/>
        <w:keepNext/>
        <w:keepLines/>
        <w:pageBreakBefore/>
        <w:widowControl/>
        <w:numPr>
          <w:ilvl w:val="0"/>
          <w:numId w:val="3"/>
        </w:numPr>
        <w:tabs>
          <w:tab w:val="left" w:pos="1276"/>
        </w:tabs>
        <w:spacing w:after="240" w:line="360" w:lineRule="auto"/>
        <w:ind w:left="0" w:firstLine="851"/>
        <w:rPr>
          <w:b/>
          <w:bCs/>
          <w:kern w:val="28"/>
          <w:sz w:val="32"/>
          <w:lang w:eastAsia="en-US"/>
        </w:rPr>
      </w:pPr>
      <w:bookmarkStart w:id="281" w:name="_Toc179981511"/>
      <w:bookmarkStart w:id="282" w:name="_Toc180577716"/>
      <w:r w:rsidRPr="00796C7F">
        <w:rPr>
          <w:b/>
          <w:bCs/>
          <w:kern w:val="28"/>
          <w:sz w:val="32"/>
          <w:lang w:eastAsia="en-US"/>
        </w:rPr>
        <w:lastRenderedPageBreak/>
        <w:t>Участники процесса</w:t>
      </w:r>
      <w:bookmarkEnd w:id="281"/>
      <w:bookmarkEnd w:id="282"/>
    </w:p>
    <w:p w14:paraId="3E1C3065" w14:textId="6A659CB2" w:rsidR="00D71817" w:rsidRDefault="004F3F6A" w:rsidP="00796C7F">
      <w:pPr>
        <w:pStyle w:val="affff9"/>
      </w:pPr>
      <w:r>
        <w:t>В ЕКС работают отдельные операторы – Оп</w:t>
      </w:r>
      <w:r w:rsidR="00532688">
        <w:t>ераторы ЕКС.</w:t>
      </w:r>
      <w:r>
        <w:t xml:space="preserve"> </w:t>
      </w:r>
      <w:r w:rsidR="00F35443">
        <w:t xml:space="preserve">Администрирование АРМ Операторов ЕКС производится администраторами ЕКС. </w:t>
      </w:r>
      <w:r w:rsidR="00AA04B9">
        <w:t>Д</w:t>
      </w:r>
      <w:r w:rsidR="00532688" w:rsidRPr="00532688">
        <w:t xml:space="preserve">оступ к </w:t>
      </w:r>
      <w:r w:rsidR="00532688">
        <w:t xml:space="preserve">АРМ Оператора ЕКС </w:t>
      </w:r>
      <w:r w:rsidR="00532688" w:rsidRPr="00532688">
        <w:t xml:space="preserve">обеспечивается ограниченному </w:t>
      </w:r>
      <w:r w:rsidR="00D359C4">
        <w:br/>
      </w:r>
      <w:r w:rsidR="00532688" w:rsidRPr="00532688">
        <w:t>перечню лиц.</w:t>
      </w:r>
      <w:r w:rsidR="00532688" w:rsidRPr="00532688" w:rsidDel="004F3F6A">
        <w:t xml:space="preserve"> </w:t>
      </w:r>
      <w:r w:rsidR="00D71817" w:rsidRPr="00631681">
        <w:t xml:space="preserve"> </w:t>
      </w:r>
    </w:p>
    <w:p w14:paraId="2A260895" w14:textId="57394862" w:rsidR="00B636F9" w:rsidRDefault="00B636F9" w:rsidP="00796C7F">
      <w:pPr>
        <w:pStyle w:val="affff9"/>
      </w:pPr>
      <w:r>
        <w:t xml:space="preserve">Оператору ЕКС предоставляются права администратора ко всем </w:t>
      </w:r>
      <w:r w:rsidR="00D359C4">
        <w:br/>
      </w:r>
      <w:r>
        <w:t>базам данных ГИС ЕРВУ</w:t>
      </w:r>
      <w:r w:rsidR="00C10CBE">
        <w:t>.</w:t>
      </w:r>
    </w:p>
    <w:p w14:paraId="330D6ADC" w14:textId="77777777" w:rsidR="00696BFC" w:rsidRDefault="00A62E9B" w:rsidP="00796C7F">
      <w:pPr>
        <w:pStyle w:val="affff9"/>
        <w:sectPr w:rsidR="00696BFC" w:rsidSect="002443E1">
          <w:pgSz w:w="11906" w:h="16838" w:code="9"/>
          <w:pgMar w:top="993" w:right="665" w:bottom="1482" w:left="1652" w:header="567" w:footer="177" w:gutter="0"/>
          <w:cols w:space="720"/>
        </w:sectPr>
      </w:pPr>
      <w:r>
        <w:t>Оператор ЕКС в системе ЕРВУ обладает ролью «Супервайзер ГОМУ».</w:t>
      </w:r>
    </w:p>
    <w:p w14:paraId="5A79767F" w14:textId="71328826" w:rsidR="00D71817" w:rsidRPr="00796C7F" w:rsidRDefault="00D71817" w:rsidP="00796C7F">
      <w:pPr>
        <w:pStyle w:val="17"/>
        <w:keepNext/>
        <w:keepLines/>
        <w:pageBreakBefore/>
        <w:widowControl/>
        <w:numPr>
          <w:ilvl w:val="0"/>
          <w:numId w:val="3"/>
        </w:numPr>
        <w:tabs>
          <w:tab w:val="left" w:pos="1276"/>
        </w:tabs>
        <w:spacing w:after="240" w:line="360" w:lineRule="auto"/>
        <w:ind w:left="0" w:firstLine="851"/>
        <w:rPr>
          <w:b/>
          <w:bCs/>
          <w:kern w:val="28"/>
          <w:sz w:val="32"/>
          <w:lang w:eastAsia="en-US"/>
        </w:rPr>
      </w:pPr>
      <w:bookmarkStart w:id="283" w:name="_Toc179981512"/>
      <w:bookmarkStart w:id="284" w:name="_Toc180577717"/>
      <w:r w:rsidRPr="00796C7F">
        <w:rPr>
          <w:b/>
          <w:bCs/>
          <w:kern w:val="28"/>
          <w:sz w:val="32"/>
          <w:lang w:eastAsia="en-US"/>
        </w:rPr>
        <w:lastRenderedPageBreak/>
        <w:t>Общая схема и особенности реализации ЕКС</w:t>
      </w:r>
      <w:bookmarkEnd w:id="283"/>
      <w:bookmarkEnd w:id="284"/>
      <w:r w:rsidRPr="00796C7F">
        <w:rPr>
          <w:b/>
          <w:bCs/>
          <w:kern w:val="28"/>
          <w:sz w:val="32"/>
          <w:lang w:eastAsia="en-US"/>
        </w:rPr>
        <w:t xml:space="preserve"> </w:t>
      </w:r>
    </w:p>
    <w:p w14:paraId="00C3BDE2" w14:textId="4B9AAAC6" w:rsidR="00D71817" w:rsidRPr="001400C6" w:rsidRDefault="00D71817" w:rsidP="00796C7F">
      <w:pPr>
        <w:pStyle w:val="affff9"/>
      </w:pPr>
      <w:r w:rsidRPr="001400C6">
        <w:t xml:space="preserve">Функциональность </w:t>
      </w:r>
      <w:r w:rsidR="00D95C1E">
        <w:t>Единого к</w:t>
      </w:r>
      <w:r w:rsidRPr="001400C6">
        <w:t>омпонента сопряжения реализована в виде отдельно</w:t>
      </w:r>
      <w:r w:rsidR="00F35443" w:rsidRPr="00A62E9B">
        <w:t xml:space="preserve">й </w:t>
      </w:r>
      <w:r w:rsidR="00F35443">
        <w:t xml:space="preserve">подсети с выделенным сервером, с подключенными к нему </w:t>
      </w:r>
      <w:r w:rsidR="00D359C4">
        <w:br/>
      </w:r>
      <w:r w:rsidR="00F35443">
        <w:t xml:space="preserve">АРМ Операторов ЕКС. </w:t>
      </w:r>
    </w:p>
    <w:p w14:paraId="70582F1C" w14:textId="291E7B54" w:rsidR="00D71817" w:rsidRDefault="00D71817" w:rsidP="00796C7F">
      <w:pPr>
        <w:pStyle w:val="affff9"/>
      </w:pPr>
      <w:r>
        <w:t>ЕКС</w:t>
      </w:r>
      <w:r w:rsidRPr="001400C6">
        <w:t xml:space="preserve"> не контролируется средствами ПОИБ, разработанными</w:t>
      </w:r>
      <w:r w:rsidR="00D359C4">
        <w:br/>
      </w:r>
      <w:r w:rsidRPr="001400C6">
        <w:t>и развернутыми в рамках реализации ГИС ЕРВУ.</w:t>
      </w:r>
    </w:p>
    <w:p w14:paraId="585342A8" w14:textId="1FF068CA" w:rsidR="008F1A56" w:rsidRPr="001400C6" w:rsidRDefault="008F1A56" w:rsidP="00796C7F">
      <w:pPr>
        <w:pStyle w:val="affff9"/>
      </w:pPr>
      <w:r>
        <w:t>Администрирование АРМ</w:t>
      </w:r>
      <w:r w:rsidR="00F35443">
        <w:t xml:space="preserve"> и Серверов ЕКС</w:t>
      </w:r>
      <w:r>
        <w:t xml:space="preserve"> производится </w:t>
      </w:r>
      <w:r w:rsidR="00DC4045">
        <w:t>администраторами ЕКС</w:t>
      </w:r>
      <w:r>
        <w:t>.</w:t>
      </w:r>
    </w:p>
    <w:p w14:paraId="0214453B" w14:textId="47B8C31C" w:rsidR="00D71817" w:rsidRPr="001400C6" w:rsidRDefault="00D71817" w:rsidP="00796C7F">
      <w:pPr>
        <w:pStyle w:val="affff9"/>
      </w:pPr>
      <w:r w:rsidRPr="001400C6">
        <w:t xml:space="preserve">В </w:t>
      </w:r>
      <w:r>
        <w:t>ЕКС</w:t>
      </w:r>
      <w:r w:rsidRPr="001400C6">
        <w:t xml:space="preserve"> не создаются учетные записи для </w:t>
      </w:r>
      <w:r w:rsidR="00DC4045">
        <w:t>Операторов ЕКС</w:t>
      </w:r>
      <w:r w:rsidRPr="001400C6">
        <w:t xml:space="preserve">. Логирование действий </w:t>
      </w:r>
      <w:r w:rsidR="00DC4045">
        <w:t>Оператор</w:t>
      </w:r>
      <w:r w:rsidR="00AA04B9">
        <w:t>о</w:t>
      </w:r>
      <w:r w:rsidR="00DC4045">
        <w:t>в ЕКС</w:t>
      </w:r>
      <w:r w:rsidRPr="001400C6">
        <w:t>, которые они выполняют</w:t>
      </w:r>
      <w:r w:rsidR="00AA04B9">
        <w:t>,</w:t>
      </w:r>
      <w:r w:rsidRPr="001400C6">
        <w:t xml:space="preserve"> используя </w:t>
      </w:r>
      <w:r>
        <w:t>ЕКС</w:t>
      </w:r>
      <w:r w:rsidR="00D95C1E">
        <w:t>,</w:t>
      </w:r>
      <w:r w:rsidR="00D359C4">
        <w:br/>
      </w:r>
      <w:r w:rsidRPr="001400C6">
        <w:t>не осуществляется.</w:t>
      </w:r>
    </w:p>
    <w:p w14:paraId="5EB0916B" w14:textId="77777777" w:rsidR="00D71817" w:rsidRDefault="00D71817" w:rsidP="00796C7F">
      <w:pPr>
        <w:pStyle w:val="affff9"/>
      </w:pPr>
      <w:r w:rsidRPr="001400C6">
        <w:t>На этапе проектирования принято решение об отсутствии необходимости реализации каких-либо действий с уведомлениями гражданину в ЛК ЕПГУ (ГЭПС), а также с информацией, поступающей в Г</w:t>
      </w:r>
      <w:r>
        <w:t>ИС</w:t>
      </w:r>
      <w:r w:rsidRPr="001400C6">
        <w:t xml:space="preserve"> ЕРВУ из ЕПГУ.</w:t>
      </w:r>
    </w:p>
    <w:p w14:paraId="36C79D6D" w14:textId="56A21751" w:rsidR="00D71817" w:rsidRDefault="00D71817" w:rsidP="00796C7F">
      <w:pPr>
        <w:pStyle w:val="affff9"/>
      </w:pPr>
      <w:r>
        <w:t>Действия и операции, связанные с предобработкой сведений о гражданах</w:t>
      </w:r>
      <w:r w:rsidR="00865EEB">
        <w:t xml:space="preserve">, указанные в </w:t>
      </w:r>
      <w:r>
        <w:t>раздел</w:t>
      </w:r>
      <w:r w:rsidR="00865EEB">
        <w:t>е</w:t>
      </w:r>
      <w:r>
        <w:t xml:space="preserve"> 5.1 настоящего документа, на основе информации, поступающей</w:t>
      </w:r>
      <w:r w:rsidR="00865EEB">
        <w:t xml:space="preserve"> </w:t>
      </w:r>
      <w:r>
        <w:t>из ГИР ВУ</w:t>
      </w:r>
      <w:r w:rsidR="00AA04B9">
        <w:t>,</w:t>
      </w:r>
      <w:r>
        <w:t xml:space="preserve"> выполняются </w:t>
      </w:r>
      <w:r w:rsidR="00DC4045">
        <w:t>Операторами ЕКС</w:t>
      </w:r>
      <w:r>
        <w:t xml:space="preserve"> в отдельном веб-интерфейсе ЕКС.</w:t>
      </w:r>
    </w:p>
    <w:p w14:paraId="22EF2A21" w14:textId="7E81AA5A" w:rsidR="00D71817" w:rsidRDefault="00D71817" w:rsidP="00796C7F">
      <w:pPr>
        <w:pStyle w:val="affff9"/>
      </w:pPr>
      <w:r>
        <w:t xml:space="preserve">Действия </w:t>
      </w:r>
      <w:r w:rsidR="00865EEB">
        <w:t>и операции, указанные в разделе</w:t>
      </w:r>
      <w:r>
        <w:t xml:space="preserve"> 5.2 настоящего документа</w:t>
      </w:r>
      <w:r w:rsidR="00865EEB">
        <w:t>,</w:t>
      </w:r>
      <w:r>
        <w:t xml:space="preserve"> подлежат выполнению </w:t>
      </w:r>
      <w:r w:rsidR="00DC4045">
        <w:t>Операторами ЕКС</w:t>
      </w:r>
      <w:r w:rsidR="00AA04B9">
        <w:t xml:space="preserve"> </w:t>
      </w:r>
      <w:r>
        <w:t xml:space="preserve">с использованием штатного функционала ЕРВУ и/или с применением </w:t>
      </w:r>
      <w:r w:rsidR="00607035">
        <w:t>иных инструментов</w:t>
      </w:r>
      <w:r>
        <w:t>, описанных в отдельной инструкции.</w:t>
      </w:r>
    </w:p>
    <w:p w14:paraId="4C2FEB0F" w14:textId="26078522" w:rsidR="00D71817" w:rsidRDefault="00D71817" w:rsidP="00796C7F">
      <w:pPr>
        <w:pStyle w:val="affff9"/>
      </w:pPr>
      <w:r>
        <w:t>Схемы бизнес-процессов, выполняемых в ЕКС, представлены</w:t>
      </w:r>
      <w:r w:rsidR="00D359C4">
        <w:br/>
      </w:r>
      <w:r>
        <w:t xml:space="preserve">в Приложении А. </w:t>
      </w:r>
    </w:p>
    <w:p w14:paraId="65598BB1" w14:textId="42BE2417" w:rsidR="00D71817" w:rsidRDefault="00D71817" w:rsidP="00796C7F">
      <w:pPr>
        <w:pStyle w:val="affff9"/>
      </w:pPr>
      <w:r w:rsidRPr="00631681">
        <w:t xml:space="preserve">Общая схема </w:t>
      </w:r>
      <w:r w:rsidR="00AA04B9">
        <w:t xml:space="preserve">технического </w:t>
      </w:r>
      <w:r w:rsidRPr="00631681">
        <w:t xml:space="preserve">решения представлена на </w:t>
      </w:r>
      <w:r w:rsidR="00241B02">
        <w:t>рисунке</w:t>
      </w:r>
      <w:r w:rsidRPr="00631681">
        <w:t xml:space="preserve"> 1. </w:t>
      </w:r>
    </w:p>
    <w:p w14:paraId="3750FF0F" w14:textId="633A7DC5" w:rsidR="00D71817" w:rsidRDefault="00D71817" w:rsidP="002C6D99">
      <w:pPr>
        <w:pStyle w:val="affff9"/>
      </w:pPr>
    </w:p>
    <w:p w14:paraId="55F7DAE9" w14:textId="32110033" w:rsidR="000B7829" w:rsidRPr="00631681" w:rsidRDefault="000B7829" w:rsidP="002C6D99">
      <w:pPr>
        <w:pStyle w:val="affff9"/>
      </w:pPr>
    </w:p>
    <w:p w14:paraId="3955C2A8" w14:textId="77777777" w:rsidR="00D71817" w:rsidRPr="00631681" w:rsidRDefault="00D71817" w:rsidP="00D71817">
      <w:pPr>
        <w:pStyle w:val="S"/>
      </w:pPr>
    </w:p>
    <w:p w14:paraId="2A198990" w14:textId="0FFA1BC3" w:rsidR="00D71817" w:rsidRPr="003E305E" w:rsidRDefault="00753F58" w:rsidP="00D71817">
      <w:pPr>
        <w:pStyle w:val="affffd"/>
      </w:pPr>
      <w:r>
        <w:object w:dxaOrig="11161" w:dyaOrig="11761" w14:anchorId="749428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79.35pt;height:505.35pt" o:ole="">
            <v:imagedata r:id="rId17" o:title=""/>
          </v:shape>
          <o:OLEObject Type="Embed" ProgID="Visio.Drawing.15" ShapeID="_x0000_i1030" DrawAspect="Content" ObjectID="_1791211673" r:id="rId18"/>
        </w:object>
      </w:r>
    </w:p>
    <w:p w14:paraId="24C95483" w14:textId="77777777" w:rsidR="00696BFC" w:rsidRDefault="00D71817" w:rsidP="00D71817">
      <w:pPr>
        <w:pStyle w:val="S"/>
        <w:tabs>
          <w:tab w:val="clear" w:pos="1690"/>
          <w:tab w:val="left" w:pos="709"/>
        </w:tabs>
        <w:jc w:val="center"/>
        <w:rPr>
          <w:sz w:val="28"/>
        </w:rPr>
        <w:sectPr w:rsidR="00696BFC" w:rsidSect="002443E1">
          <w:pgSz w:w="11906" w:h="16838" w:code="9"/>
          <w:pgMar w:top="993" w:right="665" w:bottom="1482" w:left="1652" w:header="567" w:footer="177" w:gutter="0"/>
          <w:cols w:space="720"/>
        </w:sectPr>
      </w:pPr>
      <w:r w:rsidRPr="00241B02">
        <w:rPr>
          <w:bCs/>
          <w:sz w:val="28"/>
        </w:rPr>
        <w:t>Рис</w:t>
      </w:r>
      <w:r w:rsidR="00241B02" w:rsidRPr="00241B02">
        <w:rPr>
          <w:bCs/>
          <w:sz w:val="28"/>
        </w:rPr>
        <w:t>унок</w:t>
      </w:r>
      <w:r w:rsidRPr="00241B02">
        <w:rPr>
          <w:bCs/>
          <w:sz w:val="28"/>
        </w:rPr>
        <w:t xml:space="preserve"> 1</w:t>
      </w:r>
      <w:r w:rsidR="00241B02" w:rsidRPr="00241B02">
        <w:rPr>
          <w:bCs/>
          <w:sz w:val="28"/>
        </w:rPr>
        <w:t>.</w:t>
      </w:r>
      <w:r w:rsidRPr="00241B02">
        <w:rPr>
          <w:sz w:val="28"/>
        </w:rPr>
        <w:t xml:space="preserve"> Общая схема </w:t>
      </w:r>
      <w:r w:rsidR="00334424">
        <w:rPr>
          <w:sz w:val="28"/>
        </w:rPr>
        <w:t xml:space="preserve">технического </w:t>
      </w:r>
      <w:r w:rsidRPr="00241B02">
        <w:rPr>
          <w:sz w:val="28"/>
        </w:rPr>
        <w:t>решения</w:t>
      </w:r>
    </w:p>
    <w:p w14:paraId="31485A48" w14:textId="3644D19C" w:rsidR="00D71817" w:rsidRPr="00796C7F" w:rsidRDefault="00D71817" w:rsidP="00796C7F">
      <w:pPr>
        <w:pStyle w:val="17"/>
        <w:keepNext/>
        <w:keepLines/>
        <w:pageBreakBefore/>
        <w:widowControl/>
        <w:numPr>
          <w:ilvl w:val="0"/>
          <w:numId w:val="3"/>
        </w:numPr>
        <w:tabs>
          <w:tab w:val="left" w:pos="1276"/>
        </w:tabs>
        <w:spacing w:after="240" w:line="360" w:lineRule="auto"/>
        <w:ind w:left="0" w:firstLine="851"/>
        <w:rPr>
          <w:b/>
          <w:bCs/>
          <w:kern w:val="28"/>
          <w:sz w:val="32"/>
          <w:lang w:eastAsia="en-US"/>
        </w:rPr>
      </w:pPr>
      <w:bookmarkStart w:id="285" w:name="_Toc179981513"/>
      <w:bookmarkStart w:id="286" w:name="_Toc180577718"/>
      <w:r w:rsidRPr="00796C7F">
        <w:rPr>
          <w:b/>
          <w:bCs/>
          <w:kern w:val="28"/>
          <w:sz w:val="32"/>
          <w:lang w:eastAsia="en-US"/>
        </w:rPr>
        <w:lastRenderedPageBreak/>
        <w:t xml:space="preserve">Реализация </w:t>
      </w:r>
      <w:bookmarkEnd w:id="285"/>
      <w:r w:rsidRPr="00796C7F">
        <w:rPr>
          <w:b/>
          <w:bCs/>
          <w:kern w:val="28"/>
          <w:sz w:val="32"/>
          <w:lang w:eastAsia="en-US"/>
        </w:rPr>
        <w:t>ЕКС</w:t>
      </w:r>
      <w:bookmarkEnd w:id="286"/>
    </w:p>
    <w:p w14:paraId="3FBC4F7A" w14:textId="2FBA56CC" w:rsidR="00D71817" w:rsidRPr="00796C7F" w:rsidRDefault="004A100D" w:rsidP="00796C7F">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287" w:name="_Toc179981514"/>
      <w:bookmarkStart w:id="288" w:name="_Toc180577719"/>
      <w:bookmarkStart w:id="289" w:name="_Hlk178912533"/>
      <w:r>
        <w:rPr>
          <w:rFonts w:eastAsia="Calibri" w:cs="Arial"/>
          <w:b/>
          <w:kern w:val="28"/>
          <w:sz w:val="30"/>
          <w:lang w:eastAsia="en-US"/>
        </w:rPr>
        <w:t>Функции ЕКС</w:t>
      </w:r>
      <w:r w:rsidR="00D71817" w:rsidRPr="00796C7F">
        <w:rPr>
          <w:rFonts w:eastAsia="Calibri" w:cs="Arial"/>
          <w:b/>
          <w:kern w:val="28"/>
          <w:sz w:val="30"/>
          <w:lang w:eastAsia="en-US"/>
        </w:rPr>
        <w:t xml:space="preserve"> при загрузке информации в ЕРВУ из ГИР ВУ</w:t>
      </w:r>
      <w:bookmarkEnd w:id="287"/>
      <w:r w:rsidR="00FE494C">
        <w:rPr>
          <w:rFonts w:eastAsia="Calibri" w:cs="Arial"/>
          <w:b/>
          <w:kern w:val="28"/>
          <w:sz w:val="30"/>
          <w:lang w:eastAsia="en-US"/>
        </w:rPr>
        <w:t xml:space="preserve"> (предварительная обработка данных)</w:t>
      </w:r>
      <w:bookmarkEnd w:id="288"/>
    </w:p>
    <w:p w14:paraId="3641D490" w14:textId="5F6020C4" w:rsidR="00D71817" w:rsidRPr="00796C7F" w:rsidRDefault="00D71817" w:rsidP="00796C7F">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290" w:name="_Toc179981515"/>
      <w:bookmarkStart w:id="291" w:name="_Toc180577720"/>
      <w:bookmarkEnd w:id="289"/>
      <w:r w:rsidRPr="00796C7F">
        <w:rPr>
          <w:rFonts w:eastAsia="Calibri" w:cs="Arial"/>
          <w:b/>
          <w:szCs w:val="24"/>
          <w:lang w:eastAsia="en-US"/>
        </w:rPr>
        <w:t>Общее описание взаимодействия между ГИР ВУ и ЕРВУ</w:t>
      </w:r>
      <w:bookmarkEnd w:id="290"/>
      <w:bookmarkEnd w:id="291"/>
    </w:p>
    <w:p w14:paraId="1684589B" w14:textId="77777777" w:rsidR="00D71817" w:rsidRPr="008F1A56" w:rsidRDefault="00D71817" w:rsidP="002C6D99">
      <w:pPr>
        <w:pStyle w:val="affff9"/>
      </w:pPr>
      <w:r w:rsidRPr="00631681">
        <w:t xml:space="preserve">Информация по гражданину из ГИР ВУ передается в ЕРВУ </w:t>
      </w:r>
      <w:r>
        <w:t>каждый</w:t>
      </w:r>
      <w:r w:rsidRPr="00631681">
        <w:t xml:space="preserve"> раз, когда в ГИР ВУ появляются сведения о новых гражданах или происходят изменения в составе данных, относящихся к сведениям о ранее загруженных </w:t>
      </w:r>
      <w:r w:rsidRPr="008F1A56">
        <w:t>гражданах:</w:t>
      </w:r>
    </w:p>
    <w:p w14:paraId="6E47DFF0" w14:textId="67EA6F98" w:rsidR="00D71817" w:rsidRDefault="00D71817" w:rsidP="005542B0">
      <w:pPr>
        <w:pStyle w:val="11"/>
        <w:spacing w:line="360" w:lineRule="auto"/>
        <w:rPr>
          <w:sz w:val="28"/>
          <w:szCs w:val="28"/>
        </w:rPr>
      </w:pPr>
      <w:r w:rsidRPr="005542B0">
        <w:rPr>
          <w:sz w:val="28"/>
          <w:szCs w:val="28"/>
        </w:rPr>
        <w:t>Если сведения о гражданине, поступающие из ГИР ВУ, отсутствуют в ЕРВУ, но при этом гражданин по</w:t>
      </w:r>
      <w:r w:rsidR="00330FDB">
        <w:rPr>
          <w:sz w:val="28"/>
          <w:szCs w:val="28"/>
        </w:rPr>
        <w:t>д</w:t>
      </w:r>
      <w:r w:rsidRPr="005542B0">
        <w:rPr>
          <w:sz w:val="28"/>
          <w:szCs w:val="28"/>
        </w:rPr>
        <w:t xml:space="preserve">падает под критерии воинского учета, то в ЕРВУ создается новая запись о гражданине. </w:t>
      </w:r>
      <w:r w:rsidR="004A100D">
        <w:rPr>
          <w:sz w:val="28"/>
          <w:szCs w:val="28"/>
        </w:rPr>
        <w:t>Новые записи создаются для граждан, по</w:t>
      </w:r>
      <w:r w:rsidR="00334424">
        <w:rPr>
          <w:sz w:val="28"/>
          <w:szCs w:val="28"/>
        </w:rPr>
        <w:t>д</w:t>
      </w:r>
      <w:r w:rsidR="004A100D">
        <w:rPr>
          <w:sz w:val="28"/>
          <w:szCs w:val="28"/>
        </w:rPr>
        <w:t>падающих по</w:t>
      </w:r>
      <w:r w:rsidR="00334424">
        <w:rPr>
          <w:sz w:val="28"/>
          <w:szCs w:val="28"/>
        </w:rPr>
        <w:t>д</w:t>
      </w:r>
      <w:r w:rsidR="004A100D">
        <w:rPr>
          <w:sz w:val="28"/>
          <w:szCs w:val="28"/>
        </w:rPr>
        <w:t xml:space="preserve"> следующие критерии:</w:t>
      </w:r>
    </w:p>
    <w:p w14:paraId="31137297" w14:textId="77777777" w:rsidR="001C7C73" w:rsidRPr="00D40FD4" w:rsidRDefault="001C7C73" w:rsidP="00D40FD4">
      <w:pPr>
        <w:pStyle w:val="20"/>
        <w:spacing w:line="360" w:lineRule="auto"/>
        <w:rPr>
          <w:rFonts w:eastAsia="Calibri"/>
          <w:sz w:val="28"/>
          <w:szCs w:val="28"/>
        </w:rPr>
      </w:pPr>
      <w:r w:rsidRPr="00D40FD4">
        <w:rPr>
          <w:rFonts w:eastAsia="Calibri"/>
          <w:sz w:val="28"/>
          <w:szCs w:val="28"/>
        </w:rPr>
        <w:t>лица мужского пола в возрасте от 18 до 65 лет:</w:t>
      </w:r>
    </w:p>
    <w:p w14:paraId="521FD555" w14:textId="77777777" w:rsidR="001C7C73" w:rsidRPr="00D40FD4" w:rsidRDefault="001C7C73" w:rsidP="00D40FD4">
      <w:pPr>
        <w:pStyle w:val="20"/>
        <w:numPr>
          <w:ilvl w:val="3"/>
          <w:numId w:val="37"/>
        </w:numPr>
        <w:spacing w:line="360" w:lineRule="auto"/>
        <w:ind w:left="1701"/>
        <w:rPr>
          <w:rFonts w:eastAsia="Calibri"/>
          <w:sz w:val="28"/>
          <w:szCs w:val="28"/>
        </w:rPr>
      </w:pPr>
      <w:r w:rsidRPr="00D40FD4">
        <w:rPr>
          <w:rFonts w:eastAsia="Calibri"/>
          <w:sz w:val="28"/>
          <w:szCs w:val="28"/>
        </w:rPr>
        <w:t>приобретшие гражданство Российской Федерации;</w:t>
      </w:r>
    </w:p>
    <w:p w14:paraId="2A480CD9" w14:textId="5832FA8A" w:rsidR="001C7C73" w:rsidRPr="00D40FD4" w:rsidRDefault="001C7C73" w:rsidP="00D40FD4">
      <w:pPr>
        <w:pStyle w:val="20"/>
        <w:numPr>
          <w:ilvl w:val="3"/>
          <w:numId w:val="37"/>
        </w:numPr>
        <w:spacing w:line="360" w:lineRule="auto"/>
        <w:ind w:left="1701"/>
        <w:rPr>
          <w:rFonts w:eastAsia="Calibri"/>
          <w:color w:val="000000"/>
          <w:sz w:val="28"/>
          <w:szCs w:val="28"/>
        </w:rPr>
      </w:pPr>
      <w:r w:rsidRPr="00D40FD4">
        <w:rPr>
          <w:sz w:val="28"/>
          <w:szCs w:val="28"/>
          <w:lang w:bidi="ru-RU"/>
        </w:rPr>
        <w:t>прожива</w:t>
      </w:r>
      <w:r w:rsidR="00904595">
        <w:rPr>
          <w:sz w:val="28"/>
          <w:szCs w:val="28"/>
          <w:lang w:bidi="ru-RU"/>
        </w:rPr>
        <w:t>вш</w:t>
      </w:r>
      <w:r w:rsidRPr="00D40FD4">
        <w:rPr>
          <w:sz w:val="28"/>
          <w:szCs w:val="28"/>
          <w:lang w:bidi="ru-RU"/>
        </w:rPr>
        <w:t>ие за пределами Российской Федерации</w:t>
      </w:r>
      <w:r w:rsidR="00D359C4">
        <w:rPr>
          <w:sz w:val="28"/>
          <w:szCs w:val="28"/>
          <w:lang w:bidi="ru-RU"/>
        </w:rPr>
        <w:br/>
      </w:r>
      <w:r w:rsidRPr="00D40FD4">
        <w:rPr>
          <w:sz w:val="28"/>
          <w:szCs w:val="28"/>
          <w:lang w:bidi="ru-RU"/>
        </w:rPr>
        <w:t>и прибывшие на территорию Российской Федерации</w:t>
      </w:r>
      <w:r w:rsidRPr="00D40FD4">
        <w:rPr>
          <w:rFonts w:eastAsia="Calibri"/>
          <w:color w:val="000000"/>
          <w:sz w:val="28"/>
          <w:szCs w:val="28"/>
        </w:rPr>
        <w:t>;</w:t>
      </w:r>
    </w:p>
    <w:p w14:paraId="2921BB0C" w14:textId="601C6246" w:rsidR="001C7C73" w:rsidRPr="00D40FD4" w:rsidRDefault="001C7C73" w:rsidP="00D40FD4">
      <w:pPr>
        <w:pStyle w:val="20"/>
        <w:spacing w:line="360" w:lineRule="auto"/>
        <w:rPr>
          <w:rFonts w:eastAsia="Calibri"/>
          <w:sz w:val="28"/>
          <w:szCs w:val="28"/>
        </w:rPr>
      </w:pPr>
      <w:r w:rsidRPr="00D40FD4">
        <w:rPr>
          <w:rFonts w:eastAsia="Calibri"/>
          <w:sz w:val="28"/>
          <w:szCs w:val="28"/>
        </w:rPr>
        <w:t>лица женского пола после получения ими профессий</w:t>
      </w:r>
      <w:r w:rsidR="00D359C4">
        <w:rPr>
          <w:rFonts w:eastAsia="Calibri"/>
          <w:sz w:val="28"/>
          <w:szCs w:val="28"/>
        </w:rPr>
        <w:br/>
      </w:r>
      <w:r w:rsidRPr="00D40FD4">
        <w:rPr>
          <w:rFonts w:eastAsia="Calibri"/>
          <w:sz w:val="28"/>
          <w:szCs w:val="28"/>
        </w:rPr>
        <w:t xml:space="preserve">и специальностей, при наличии которых они получают </w:t>
      </w:r>
      <w:r w:rsidR="00D359C4">
        <w:rPr>
          <w:rFonts w:eastAsia="Calibri"/>
          <w:sz w:val="28"/>
          <w:szCs w:val="28"/>
        </w:rPr>
        <w:br/>
      </w:r>
      <w:r w:rsidRPr="00D40FD4">
        <w:rPr>
          <w:rFonts w:eastAsia="Calibri"/>
          <w:sz w:val="28"/>
          <w:szCs w:val="28"/>
        </w:rPr>
        <w:t>военно-учетные специальности и подлежат постановке на воинский учет;</w:t>
      </w:r>
    </w:p>
    <w:p w14:paraId="0E118983" w14:textId="77777777" w:rsidR="001C7C73" w:rsidRPr="00D40FD4" w:rsidRDefault="001C7C73" w:rsidP="00D40FD4">
      <w:pPr>
        <w:pStyle w:val="20"/>
        <w:spacing w:line="360" w:lineRule="auto"/>
        <w:rPr>
          <w:rFonts w:eastAsia="Calibri"/>
          <w:sz w:val="28"/>
          <w:szCs w:val="28"/>
        </w:rPr>
      </w:pPr>
      <w:r w:rsidRPr="00D40FD4">
        <w:rPr>
          <w:rFonts w:eastAsia="Calibri"/>
          <w:sz w:val="28"/>
          <w:szCs w:val="28"/>
        </w:rPr>
        <w:t>лица мужского пола в год достижения ими возраста 17 лет, подлежащие первоначальной постановке на воинский учет.</w:t>
      </w:r>
    </w:p>
    <w:p w14:paraId="6E3CBD04" w14:textId="77777777" w:rsidR="004A100D" w:rsidRPr="005542B0" w:rsidRDefault="004A100D" w:rsidP="001C7C73">
      <w:pPr>
        <w:pStyle w:val="20"/>
        <w:numPr>
          <w:ilvl w:val="0"/>
          <w:numId w:val="0"/>
        </w:numPr>
        <w:ind w:left="1134"/>
      </w:pPr>
    </w:p>
    <w:p w14:paraId="5666EBC7" w14:textId="71DF7895" w:rsidR="00D71817" w:rsidRPr="005542B0" w:rsidRDefault="00D71817" w:rsidP="005542B0">
      <w:pPr>
        <w:pStyle w:val="11"/>
        <w:spacing w:line="360" w:lineRule="auto"/>
        <w:rPr>
          <w:sz w:val="28"/>
          <w:szCs w:val="28"/>
        </w:rPr>
      </w:pPr>
      <w:r w:rsidRPr="005542B0">
        <w:rPr>
          <w:sz w:val="28"/>
          <w:szCs w:val="28"/>
        </w:rPr>
        <w:t>Если сведения о гражданине, поступающие из ГИР ВУ, отличаются</w:t>
      </w:r>
      <w:r w:rsidR="00D359C4">
        <w:rPr>
          <w:sz w:val="28"/>
          <w:szCs w:val="28"/>
        </w:rPr>
        <w:br/>
      </w:r>
      <w:r w:rsidRPr="005542B0">
        <w:rPr>
          <w:sz w:val="28"/>
          <w:szCs w:val="28"/>
        </w:rPr>
        <w:t xml:space="preserve">по своему составу от тех, что уже содержатся в ЕРВУ, то в ЕРВУ данные о гражданине актуализируются на основе сведений, поступивших из ГИР ВУ. </w:t>
      </w:r>
    </w:p>
    <w:p w14:paraId="45701938" w14:textId="77777777" w:rsidR="00D71817" w:rsidRDefault="00D71817" w:rsidP="002C6D99">
      <w:pPr>
        <w:pStyle w:val="affff9"/>
      </w:pPr>
      <w:r w:rsidRPr="008F1A56">
        <w:lastRenderedPageBreak/>
        <w:t>Назначение ЕКС в этом процессе состоит в предобработке данных,</w:t>
      </w:r>
      <w:r w:rsidRPr="00631681">
        <w:t xml:space="preserve"> поступающих из ГИР ВУ на предмет</w:t>
      </w:r>
      <w:r w:rsidRPr="0010759E">
        <w:t>:</w:t>
      </w:r>
      <w:r w:rsidRPr="00631681">
        <w:t xml:space="preserve"> </w:t>
      </w:r>
    </w:p>
    <w:p w14:paraId="2F6C7EE3" w14:textId="2DBC7488" w:rsidR="00444F03" w:rsidRDefault="00D71817" w:rsidP="00444F03">
      <w:pPr>
        <w:pStyle w:val="11"/>
        <w:numPr>
          <w:ilvl w:val="0"/>
          <w:numId w:val="18"/>
        </w:numPr>
        <w:spacing w:line="360" w:lineRule="auto"/>
        <w:rPr>
          <w:sz w:val="28"/>
          <w:szCs w:val="28"/>
        </w:rPr>
      </w:pPr>
      <w:r w:rsidRPr="005542B0">
        <w:rPr>
          <w:sz w:val="28"/>
          <w:szCs w:val="28"/>
        </w:rPr>
        <w:t>исключения из их состава данных о гражданах;</w:t>
      </w:r>
    </w:p>
    <w:p w14:paraId="07192805" w14:textId="54BE9BD1" w:rsidR="00D71817" w:rsidRPr="00444F03" w:rsidRDefault="00D71817" w:rsidP="00444F03">
      <w:pPr>
        <w:pStyle w:val="11"/>
        <w:numPr>
          <w:ilvl w:val="0"/>
          <w:numId w:val="18"/>
        </w:numPr>
        <w:spacing w:line="360" w:lineRule="auto"/>
        <w:rPr>
          <w:sz w:val="28"/>
          <w:szCs w:val="28"/>
        </w:rPr>
      </w:pPr>
      <w:r w:rsidRPr="00444F03">
        <w:rPr>
          <w:sz w:val="28"/>
          <w:szCs w:val="28"/>
        </w:rPr>
        <w:t>редактирования данных о гражданах;</w:t>
      </w:r>
    </w:p>
    <w:p w14:paraId="6B20E975" w14:textId="41222749" w:rsidR="00D71817" w:rsidRPr="005542B0" w:rsidRDefault="00D71817" w:rsidP="005542B0">
      <w:pPr>
        <w:pStyle w:val="11"/>
        <w:spacing w:line="360" w:lineRule="auto"/>
        <w:rPr>
          <w:sz w:val="28"/>
          <w:szCs w:val="28"/>
        </w:rPr>
      </w:pPr>
      <w:r w:rsidRPr="005542B0">
        <w:rPr>
          <w:sz w:val="28"/>
          <w:szCs w:val="28"/>
        </w:rPr>
        <w:t>добавления данных о гражданах в состав поступающей информации.</w:t>
      </w:r>
    </w:p>
    <w:p w14:paraId="68A91CB2" w14:textId="35E99391" w:rsidR="00D71817" w:rsidRPr="00631681" w:rsidRDefault="00D71817" w:rsidP="002C6D99">
      <w:pPr>
        <w:pStyle w:val="affff9"/>
      </w:pPr>
      <w:r w:rsidRPr="00631681">
        <w:t>Данные, поступившие из ГИР ВУ, в течени</w:t>
      </w:r>
      <w:r>
        <w:t>е</w:t>
      </w:r>
      <w:r w:rsidRPr="00631681">
        <w:t xml:space="preserve"> определенного времени</w:t>
      </w:r>
      <w:r w:rsidR="007E3613">
        <w:t xml:space="preserve"> </w:t>
      </w:r>
      <w:r w:rsidR="007E3613" w:rsidRPr="00631681">
        <w:t>(</w:t>
      </w:r>
      <w:r w:rsidR="007E3613">
        <w:t xml:space="preserve">параметр требует отражения в </w:t>
      </w:r>
      <w:r w:rsidR="00AA2E9D">
        <w:t xml:space="preserve">соответствующем </w:t>
      </w:r>
      <w:r w:rsidR="007E3613">
        <w:t>Регламенте</w:t>
      </w:r>
      <w:r w:rsidR="00AA2E9D">
        <w:t xml:space="preserve"> Министерства обороны</w:t>
      </w:r>
      <w:r w:rsidR="00334424">
        <w:t xml:space="preserve"> РФ</w:t>
      </w:r>
      <w:r w:rsidR="007E3613" w:rsidRPr="00631681">
        <w:t>)</w:t>
      </w:r>
      <w:r w:rsidRPr="00631681">
        <w:t xml:space="preserve"> накапливаются и обрабатываются в </w:t>
      </w:r>
      <w:r>
        <w:t>ЕКС</w:t>
      </w:r>
      <w:r w:rsidRPr="00631681">
        <w:t>, после чего</w:t>
      </w:r>
      <w:r w:rsidRPr="0010759E">
        <w:t xml:space="preserve"> </w:t>
      </w:r>
      <w:r w:rsidRPr="00631681">
        <w:t xml:space="preserve">выгружаются </w:t>
      </w:r>
      <w:r w:rsidR="00334424">
        <w:t xml:space="preserve">из ЕКС </w:t>
      </w:r>
      <w:r w:rsidRPr="00631681">
        <w:t xml:space="preserve">в ЕРВУ. </w:t>
      </w:r>
    </w:p>
    <w:p w14:paraId="3ABEC7C9" w14:textId="63D2F9A0" w:rsidR="00D71817" w:rsidRPr="00631681" w:rsidRDefault="00D71817" w:rsidP="002C6D99">
      <w:pPr>
        <w:pStyle w:val="affff9"/>
      </w:pPr>
      <w:r w:rsidRPr="00631681">
        <w:t xml:space="preserve">По результатам обработки </w:t>
      </w:r>
      <w:r w:rsidR="008C3B62" w:rsidRPr="00631681">
        <w:t xml:space="preserve">в </w:t>
      </w:r>
      <w:r w:rsidR="008C3B62">
        <w:t>ЕКС,</w:t>
      </w:r>
      <w:r w:rsidRPr="00631681">
        <w:t xml:space="preserve"> </w:t>
      </w:r>
      <w:r w:rsidR="00334424" w:rsidRPr="00631681">
        <w:t xml:space="preserve">поступивших из ГИР ВУ </w:t>
      </w:r>
      <w:r w:rsidRPr="00631681">
        <w:t>данных, формир</w:t>
      </w:r>
      <w:r w:rsidR="00334424">
        <w:t xml:space="preserve">уются </w:t>
      </w:r>
      <w:r w:rsidRPr="00631681">
        <w:t xml:space="preserve">выходные данные, аналогичные по формату тем, что поступили из ГИР ВУ, но в составе которых </w:t>
      </w:r>
      <w:r w:rsidR="00FA5460">
        <w:t xml:space="preserve">могут быть </w:t>
      </w:r>
      <w:r w:rsidRPr="00631681">
        <w:t>удалены</w:t>
      </w:r>
      <w:r w:rsidR="007E3613">
        <w:t xml:space="preserve">, </w:t>
      </w:r>
      <w:r w:rsidRPr="00631681">
        <w:t xml:space="preserve">отредактированы </w:t>
      </w:r>
      <w:r w:rsidR="007E3613">
        <w:t xml:space="preserve">или добавлены </w:t>
      </w:r>
      <w:r w:rsidRPr="00631681">
        <w:t xml:space="preserve">сведения о гражданах. </w:t>
      </w:r>
      <w:r w:rsidR="00334424">
        <w:t>Далее э</w:t>
      </w:r>
      <w:r w:rsidRPr="00631681">
        <w:t>ти данные загружаются в ЕРВУ.</w:t>
      </w:r>
    </w:p>
    <w:p w14:paraId="44032BCF" w14:textId="6BCA1973" w:rsidR="00D71817" w:rsidRPr="0043042B" w:rsidRDefault="00602424" w:rsidP="0043042B">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292" w:name="_Toc179981516"/>
      <w:bookmarkStart w:id="293" w:name="_Toc180577721"/>
      <w:bookmarkStart w:id="294" w:name="_Hlk179317943"/>
      <w:r w:rsidRPr="0043042B">
        <w:rPr>
          <w:rFonts w:eastAsia="Calibri" w:cs="Arial"/>
          <w:b/>
          <w:szCs w:val="24"/>
          <w:lang w:eastAsia="en-US"/>
        </w:rPr>
        <w:t xml:space="preserve">Удаление </w:t>
      </w:r>
      <w:r w:rsidR="00D71817" w:rsidRPr="0043042B">
        <w:rPr>
          <w:rFonts w:eastAsia="Calibri" w:cs="Arial"/>
          <w:b/>
          <w:szCs w:val="24"/>
          <w:lang w:eastAsia="en-US"/>
        </w:rPr>
        <w:t>данных, поступающих из ГИР ВУ</w:t>
      </w:r>
      <w:bookmarkEnd w:id="292"/>
      <w:bookmarkEnd w:id="293"/>
    </w:p>
    <w:bookmarkEnd w:id="294"/>
    <w:p w14:paraId="7682A8A2" w14:textId="1DB9F590" w:rsidR="00426563" w:rsidRDefault="00426563" w:rsidP="002C6D99">
      <w:pPr>
        <w:pStyle w:val="affff9"/>
      </w:pPr>
      <w:r>
        <w:t>После загрузки данных</w:t>
      </w:r>
      <w:r w:rsidR="003429CB">
        <w:t xml:space="preserve"> из ГИР ВУ</w:t>
      </w:r>
      <w:r>
        <w:t xml:space="preserve"> в ЕКС Оператор ЕКС имеет возможность выгрузить данные в </w:t>
      </w:r>
      <w:r>
        <w:rPr>
          <w:lang w:val="en-US"/>
        </w:rPr>
        <w:t>csv</w:t>
      </w:r>
      <w:r w:rsidRPr="00426563">
        <w:t xml:space="preserve"> </w:t>
      </w:r>
      <w:r>
        <w:t>формате</w:t>
      </w:r>
      <w:r w:rsidR="00E50697">
        <w:t xml:space="preserve"> установленно</w:t>
      </w:r>
      <w:r w:rsidR="00334424">
        <w:t>й структуры</w:t>
      </w:r>
      <w:r w:rsidR="00D359C4">
        <w:br/>
      </w:r>
      <w:r>
        <w:t>на съемный носитель.</w:t>
      </w:r>
    </w:p>
    <w:p w14:paraId="1739AAE1" w14:textId="2E125974" w:rsidR="00602424" w:rsidRDefault="00602424" w:rsidP="002C6D99">
      <w:pPr>
        <w:pStyle w:val="affff9"/>
      </w:pPr>
      <w:r>
        <w:t xml:space="preserve">В </w:t>
      </w:r>
      <w:r>
        <w:rPr>
          <w:lang w:val="en-US"/>
        </w:rPr>
        <w:t>csv</w:t>
      </w:r>
      <w:r w:rsidRPr="001C7C73">
        <w:t xml:space="preserve"> </w:t>
      </w:r>
      <w:r>
        <w:t xml:space="preserve">файл включаются </w:t>
      </w:r>
      <w:r w:rsidR="00334424">
        <w:t>сведения</w:t>
      </w:r>
      <w:r>
        <w:t xml:space="preserve"> по следующим полям:</w:t>
      </w:r>
    </w:p>
    <w:p w14:paraId="7EA20703" w14:textId="324F91BB" w:rsidR="00C10CBE" w:rsidRDefault="00C10CBE" w:rsidP="001C7C73">
      <w:pPr>
        <w:pStyle w:val="affff9"/>
        <w:numPr>
          <w:ilvl w:val="3"/>
          <w:numId w:val="15"/>
        </w:numPr>
        <w:ind w:left="1276"/>
      </w:pPr>
      <w:r>
        <w:t>ИД</w:t>
      </w:r>
      <w:r>
        <w:rPr>
          <w:lang w:val="en-US"/>
        </w:rPr>
        <w:t xml:space="preserve"> </w:t>
      </w:r>
      <w:r>
        <w:t>ЕРВУ</w:t>
      </w:r>
      <w:r w:rsidR="00D359C4">
        <w:rPr>
          <w:lang w:val="en-US"/>
        </w:rPr>
        <w:t>;</w:t>
      </w:r>
    </w:p>
    <w:p w14:paraId="1820AA80" w14:textId="319677DE" w:rsidR="00C10CBE" w:rsidRDefault="00C10CBE" w:rsidP="00C10CBE">
      <w:pPr>
        <w:pStyle w:val="affff9"/>
        <w:numPr>
          <w:ilvl w:val="3"/>
          <w:numId w:val="15"/>
        </w:numPr>
        <w:ind w:left="1276"/>
      </w:pPr>
      <w:r>
        <w:t>ИД ЕРН</w:t>
      </w:r>
      <w:r w:rsidR="00D359C4">
        <w:rPr>
          <w:lang w:val="en-US"/>
        </w:rPr>
        <w:t>;</w:t>
      </w:r>
    </w:p>
    <w:p w14:paraId="3839B403" w14:textId="74815DAE" w:rsidR="00C10CBE" w:rsidRDefault="00C10CBE" w:rsidP="00C10CBE">
      <w:pPr>
        <w:pStyle w:val="affff9"/>
        <w:numPr>
          <w:ilvl w:val="3"/>
          <w:numId w:val="15"/>
        </w:numPr>
        <w:ind w:left="1276"/>
      </w:pPr>
      <w:r>
        <w:t>ИД ЕСИА</w:t>
      </w:r>
      <w:r w:rsidR="00D359C4">
        <w:rPr>
          <w:lang w:val="en-US"/>
        </w:rPr>
        <w:t>;</w:t>
      </w:r>
    </w:p>
    <w:p w14:paraId="5FF8A7B2" w14:textId="21F3DAD8" w:rsidR="00C10CBE" w:rsidRDefault="00602424" w:rsidP="001C7C73">
      <w:pPr>
        <w:pStyle w:val="affff9"/>
        <w:numPr>
          <w:ilvl w:val="3"/>
          <w:numId w:val="15"/>
        </w:numPr>
        <w:ind w:left="1276"/>
      </w:pPr>
      <w:r>
        <w:t xml:space="preserve">Фамилия </w:t>
      </w:r>
      <w:r w:rsidR="00C10CBE">
        <w:t>Имя Отчество</w:t>
      </w:r>
      <w:r w:rsidR="00D359C4">
        <w:rPr>
          <w:lang w:val="en-US"/>
        </w:rPr>
        <w:t>;</w:t>
      </w:r>
    </w:p>
    <w:p w14:paraId="70ADD706" w14:textId="231F430C" w:rsidR="00C10CBE" w:rsidRDefault="00C10CBE" w:rsidP="001C7C73">
      <w:pPr>
        <w:pStyle w:val="affff9"/>
        <w:numPr>
          <w:ilvl w:val="3"/>
          <w:numId w:val="15"/>
        </w:numPr>
        <w:ind w:left="1276"/>
      </w:pPr>
      <w:r>
        <w:t>Фамилия</w:t>
      </w:r>
      <w:r w:rsidR="00D359C4">
        <w:rPr>
          <w:lang w:val="en-US"/>
        </w:rPr>
        <w:t>;</w:t>
      </w:r>
    </w:p>
    <w:p w14:paraId="760B1C7D" w14:textId="1A49B7A7" w:rsidR="00C10CBE" w:rsidRDefault="00602424" w:rsidP="001C7C73">
      <w:pPr>
        <w:pStyle w:val="affff9"/>
        <w:numPr>
          <w:ilvl w:val="3"/>
          <w:numId w:val="15"/>
        </w:numPr>
        <w:ind w:left="1276"/>
      </w:pPr>
      <w:r>
        <w:t>Имя</w:t>
      </w:r>
      <w:r w:rsidR="00D359C4">
        <w:rPr>
          <w:lang w:val="en-US"/>
        </w:rPr>
        <w:t>;</w:t>
      </w:r>
    </w:p>
    <w:p w14:paraId="196DAE22" w14:textId="3ECB9932" w:rsidR="00602424" w:rsidRDefault="00602424" w:rsidP="001C7C73">
      <w:pPr>
        <w:pStyle w:val="affff9"/>
        <w:numPr>
          <w:ilvl w:val="3"/>
          <w:numId w:val="15"/>
        </w:numPr>
        <w:ind w:left="1276"/>
      </w:pPr>
      <w:r>
        <w:t>Отчество</w:t>
      </w:r>
      <w:r w:rsidR="00D359C4">
        <w:rPr>
          <w:lang w:val="en-US"/>
        </w:rPr>
        <w:t>;</w:t>
      </w:r>
    </w:p>
    <w:p w14:paraId="1E2A0A7D" w14:textId="23C0DCE6" w:rsidR="00C10CBE" w:rsidRDefault="00C10CBE" w:rsidP="001C7C73">
      <w:pPr>
        <w:pStyle w:val="affff9"/>
        <w:numPr>
          <w:ilvl w:val="3"/>
          <w:numId w:val="15"/>
        </w:numPr>
        <w:ind w:left="1276"/>
      </w:pPr>
      <w:r>
        <w:t>Пол</w:t>
      </w:r>
      <w:r w:rsidR="00D359C4">
        <w:rPr>
          <w:lang w:val="en-US"/>
        </w:rPr>
        <w:t>;</w:t>
      </w:r>
    </w:p>
    <w:p w14:paraId="54D773B0" w14:textId="48EB924C" w:rsidR="00C10CBE" w:rsidRDefault="00C10CBE" w:rsidP="001C7C73">
      <w:pPr>
        <w:pStyle w:val="affff9"/>
        <w:numPr>
          <w:ilvl w:val="3"/>
          <w:numId w:val="15"/>
        </w:numPr>
        <w:ind w:left="1276"/>
      </w:pPr>
      <w:r>
        <w:t>Дата рождения</w:t>
      </w:r>
      <w:r w:rsidR="00D359C4">
        <w:rPr>
          <w:lang w:val="en-US"/>
        </w:rPr>
        <w:t>;</w:t>
      </w:r>
    </w:p>
    <w:p w14:paraId="72C72416" w14:textId="149C3D62" w:rsidR="00C10CBE" w:rsidRDefault="00C10CBE" w:rsidP="001C7C73">
      <w:pPr>
        <w:pStyle w:val="affff9"/>
        <w:numPr>
          <w:ilvl w:val="3"/>
          <w:numId w:val="15"/>
        </w:numPr>
        <w:ind w:left="1276"/>
      </w:pPr>
      <w:r>
        <w:t>Место рождения</w:t>
      </w:r>
      <w:r w:rsidR="00D359C4">
        <w:rPr>
          <w:lang w:val="en-US"/>
        </w:rPr>
        <w:t>;</w:t>
      </w:r>
    </w:p>
    <w:p w14:paraId="10B3DE8B" w14:textId="10584235" w:rsidR="00C10CBE" w:rsidRDefault="00C10CBE" w:rsidP="00C10CBE">
      <w:pPr>
        <w:pStyle w:val="affff9"/>
        <w:numPr>
          <w:ilvl w:val="3"/>
          <w:numId w:val="15"/>
        </w:numPr>
        <w:ind w:left="1276"/>
      </w:pPr>
      <w:r>
        <w:t>СНИЛС</w:t>
      </w:r>
      <w:r w:rsidR="00D359C4">
        <w:rPr>
          <w:lang w:val="en-US"/>
        </w:rPr>
        <w:t>;</w:t>
      </w:r>
    </w:p>
    <w:p w14:paraId="5F6D21E8" w14:textId="24F0A181" w:rsidR="00C10CBE" w:rsidRDefault="00C10CBE" w:rsidP="00C10CBE">
      <w:pPr>
        <w:pStyle w:val="affff9"/>
        <w:numPr>
          <w:ilvl w:val="3"/>
          <w:numId w:val="15"/>
        </w:numPr>
        <w:ind w:left="1276"/>
      </w:pPr>
      <w:r>
        <w:lastRenderedPageBreak/>
        <w:t>ИНН</w:t>
      </w:r>
      <w:r w:rsidR="00D359C4">
        <w:rPr>
          <w:lang w:val="en-US"/>
        </w:rPr>
        <w:t>;</w:t>
      </w:r>
    </w:p>
    <w:p w14:paraId="6424ED2B" w14:textId="3E7098D2" w:rsidR="00C10CBE" w:rsidRDefault="00C10CBE" w:rsidP="00C10CBE">
      <w:pPr>
        <w:pStyle w:val="affff9"/>
        <w:numPr>
          <w:ilvl w:val="3"/>
          <w:numId w:val="15"/>
        </w:numPr>
        <w:ind w:left="1276"/>
      </w:pPr>
      <w:r>
        <w:t>Телефон</w:t>
      </w:r>
      <w:r w:rsidR="00D359C4">
        <w:rPr>
          <w:lang w:val="en-US"/>
        </w:rPr>
        <w:t>;</w:t>
      </w:r>
    </w:p>
    <w:p w14:paraId="273A8045" w14:textId="00A38AA8" w:rsidR="00C10CBE" w:rsidRPr="00C10CBE" w:rsidRDefault="00C10CBE" w:rsidP="00C10CBE">
      <w:pPr>
        <w:pStyle w:val="affff9"/>
        <w:numPr>
          <w:ilvl w:val="3"/>
          <w:numId w:val="15"/>
        </w:numPr>
        <w:ind w:left="1276"/>
      </w:pPr>
      <w:r>
        <w:rPr>
          <w:lang w:val="en-US"/>
        </w:rPr>
        <w:t>E-mail</w:t>
      </w:r>
      <w:r w:rsidR="00D359C4">
        <w:rPr>
          <w:lang w:val="en-US"/>
        </w:rPr>
        <w:t>;</w:t>
      </w:r>
    </w:p>
    <w:p w14:paraId="6A3DB798" w14:textId="77777777" w:rsidR="000E6723" w:rsidRDefault="00C10CBE" w:rsidP="00C10CBE">
      <w:pPr>
        <w:pStyle w:val="affff9"/>
        <w:numPr>
          <w:ilvl w:val="3"/>
          <w:numId w:val="15"/>
        </w:numPr>
        <w:ind w:left="1276"/>
      </w:pPr>
      <w:r>
        <w:t>Адрес регистрации</w:t>
      </w:r>
      <w:r w:rsidR="000E6723">
        <w:t>;</w:t>
      </w:r>
    </w:p>
    <w:p w14:paraId="5106A0A6" w14:textId="77777777" w:rsidR="000E6723" w:rsidRDefault="000E6723" w:rsidP="00C10CBE">
      <w:pPr>
        <w:pStyle w:val="affff9"/>
        <w:numPr>
          <w:ilvl w:val="3"/>
          <w:numId w:val="15"/>
        </w:numPr>
        <w:ind w:left="1276"/>
      </w:pPr>
      <w:r>
        <w:t xml:space="preserve"> Адрес </w:t>
      </w:r>
      <w:r w:rsidR="00C10CBE">
        <w:t>фактического проживания</w:t>
      </w:r>
      <w:r>
        <w:t>;</w:t>
      </w:r>
    </w:p>
    <w:p w14:paraId="4E61514E" w14:textId="6699DCB8" w:rsidR="00C10CBE" w:rsidRDefault="00C10CBE" w:rsidP="00C10CBE">
      <w:pPr>
        <w:pStyle w:val="affff9"/>
        <w:numPr>
          <w:ilvl w:val="3"/>
          <w:numId w:val="15"/>
        </w:numPr>
        <w:ind w:left="1276"/>
      </w:pPr>
      <w:r>
        <w:t xml:space="preserve"> </w:t>
      </w:r>
      <w:r w:rsidR="000E6723">
        <w:t xml:space="preserve">Адрес </w:t>
      </w:r>
      <w:r>
        <w:t>фактического нахождения</w:t>
      </w:r>
      <w:r w:rsidR="000E6723">
        <w:t>;</w:t>
      </w:r>
    </w:p>
    <w:p w14:paraId="7EE09880" w14:textId="37B55DA1" w:rsidR="00C10CBE" w:rsidRDefault="00C10CBE" w:rsidP="00C10CBE">
      <w:pPr>
        <w:pStyle w:val="affff9"/>
        <w:numPr>
          <w:ilvl w:val="3"/>
          <w:numId w:val="15"/>
        </w:numPr>
        <w:ind w:left="1276"/>
      </w:pPr>
      <w:r>
        <w:t>Дополнительная информация</w:t>
      </w:r>
      <w:r w:rsidR="000E6723">
        <w:t>;</w:t>
      </w:r>
    </w:p>
    <w:p w14:paraId="1973C23E" w14:textId="1D0B04C2" w:rsidR="00602424" w:rsidRDefault="00602424" w:rsidP="001C7C73">
      <w:pPr>
        <w:pStyle w:val="affff9"/>
        <w:numPr>
          <w:ilvl w:val="3"/>
          <w:numId w:val="15"/>
        </w:numPr>
        <w:ind w:left="1276"/>
      </w:pPr>
      <w:r>
        <w:t xml:space="preserve">Дата </w:t>
      </w:r>
      <w:r w:rsidR="00C10CBE">
        <w:t>смерти</w:t>
      </w:r>
      <w:r w:rsidR="00D359C4">
        <w:rPr>
          <w:lang w:val="en-US"/>
        </w:rPr>
        <w:t>.</w:t>
      </w:r>
    </w:p>
    <w:p w14:paraId="3954CE4C" w14:textId="3354A8CE" w:rsidR="00AE26C6" w:rsidRDefault="003429CB" w:rsidP="002C6D99">
      <w:pPr>
        <w:pStyle w:val="affff9"/>
      </w:pPr>
      <w:r>
        <w:t>У</w:t>
      </w:r>
      <w:r w:rsidR="00602424" w:rsidRPr="00602424">
        <w:t xml:space="preserve">даление </w:t>
      </w:r>
      <w:r w:rsidRPr="00602424">
        <w:t xml:space="preserve">поступивших из ГИР ВУ </w:t>
      </w:r>
      <w:r w:rsidR="00AE26C6" w:rsidRPr="00602424">
        <w:t>сведений о гражданах</w:t>
      </w:r>
      <w:r>
        <w:t xml:space="preserve"> осуществляется на основании </w:t>
      </w:r>
      <w:r w:rsidR="000E6723">
        <w:t>подготовленного</w:t>
      </w:r>
      <w:r w:rsidR="000E6723" w:rsidRPr="000E6723">
        <w:t xml:space="preserve"> </w:t>
      </w:r>
      <w:r w:rsidR="000E6723">
        <w:t xml:space="preserve">и </w:t>
      </w:r>
      <w:r>
        <w:t xml:space="preserve">загруженного в ЕКС списка с </w:t>
      </w:r>
      <w:r w:rsidRPr="00602424">
        <w:t>ИД ЕРН</w:t>
      </w:r>
      <w:r>
        <w:t xml:space="preserve"> граждан</w:t>
      </w:r>
      <w:r w:rsidR="00602424" w:rsidRPr="00602424">
        <w:t>.</w:t>
      </w:r>
      <w:r w:rsidR="00334424">
        <w:t xml:space="preserve"> </w:t>
      </w:r>
    </w:p>
    <w:p w14:paraId="63FCA91F" w14:textId="290ED6D7" w:rsidR="00FE494C" w:rsidRPr="00631681" w:rsidRDefault="00FE494C" w:rsidP="002C6D99">
      <w:pPr>
        <w:pStyle w:val="affff9"/>
      </w:pPr>
      <w:r>
        <w:t>Кроме этого, ЕКС поддерживает ручное удаление карточки гражданина из ЕКС. В этом режиме осуществляется поиск гражданина с помощью стандартных фильтров ЕРВУ. После того, как гражданин найден, его карточку возможно удалить.</w:t>
      </w:r>
    </w:p>
    <w:p w14:paraId="79FFE539" w14:textId="2B917E91" w:rsidR="00BD1FA0" w:rsidRPr="0043042B" w:rsidRDefault="00BD1FA0" w:rsidP="0043042B">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295" w:name="_Toc180577722"/>
      <w:bookmarkStart w:id="296" w:name="_Toc179981518"/>
      <w:r w:rsidRPr="0043042B">
        <w:rPr>
          <w:rFonts w:eastAsia="Calibri" w:cs="Arial"/>
          <w:b/>
          <w:szCs w:val="24"/>
          <w:lang w:eastAsia="en-US"/>
        </w:rPr>
        <w:t>Добавление сведений о гражданах в ЕКС</w:t>
      </w:r>
      <w:bookmarkEnd w:id="295"/>
    </w:p>
    <w:p w14:paraId="48F5E4CB" w14:textId="1ECA525C" w:rsidR="007C361F" w:rsidRDefault="00FE494C" w:rsidP="002C6D99">
      <w:pPr>
        <w:pStyle w:val="affff9"/>
      </w:pPr>
      <w:r>
        <w:t>ЕКС поддерживает добавление сведений о гражданах в ЕКС</w:t>
      </w:r>
      <w:r w:rsidR="007C361F">
        <w:t xml:space="preserve"> в двух режимах</w:t>
      </w:r>
      <w:r w:rsidR="00334424">
        <w:t>:</w:t>
      </w:r>
    </w:p>
    <w:p w14:paraId="08B1E098" w14:textId="3E6C99D8" w:rsidR="00326884" w:rsidRPr="00326884" w:rsidRDefault="007C361F" w:rsidP="002C6D99">
      <w:pPr>
        <w:pStyle w:val="affff9"/>
      </w:pPr>
      <w:r w:rsidRPr="00326884">
        <w:rPr>
          <w:i/>
        </w:rPr>
        <w:t>Массовый режим</w:t>
      </w:r>
      <w:r w:rsidRPr="00326884">
        <w:t xml:space="preserve"> поддерживает загрузку </w:t>
      </w:r>
      <w:proofErr w:type="spellStart"/>
      <w:r w:rsidRPr="00326884">
        <w:t>xml</w:t>
      </w:r>
      <w:proofErr w:type="spellEnd"/>
      <w:r w:rsidR="0063197D">
        <w:t>-</w:t>
      </w:r>
      <w:r w:rsidRPr="00326884">
        <w:t xml:space="preserve">файла установленного образца. В этом режиме Оператор ЕКС подготавливает </w:t>
      </w:r>
      <w:proofErr w:type="spellStart"/>
      <w:r w:rsidRPr="00326884">
        <w:t>xml</w:t>
      </w:r>
      <w:proofErr w:type="spellEnd"/>
      <w:r w:rsidR="0063197D">
        <w:t>-</w:t>
      </w:r>
      <w:r w:rsidRPr="00326884">
        <w:t>файл на одного или несколько граждан и загружает его в ЕКС</w:t>
      </w:r>
      <w:r w:rsidR="00494E41">
        <w:t xml:space="preserve"> </w:t>
      </w:r>
      <w:r w:rsidR="00494E41" w:rsidRPr="00326884">
        <w:t>с проверкой ФЛК</w:t>
      </w:r>
      <w:r w:rsidRPr="00326884">
        <w:t>.</w:t>
      </w:r>
    </w:p>
    <w:p w14:paraId="78BDE981" w14:textId="20CD8D49" w:rsidR="007C361F" w:rsidRPr="00326884" w:rsidRDefault="007C361F" w:rsidP="002C6D99">
      <w:pPr>
        <w:pStyle w:val="affff9"/>
      </w:pPr>
      <w:r w:rsidRPr="00326884">
        <w:rPr>
          <w:i/>
        </w:rPr>
        <w:t>Режим ручного ввода</w:t>
      </w:r>
      <w:r w:rsidRPr="00326884">
        <w:t xml:space="preserve"> поддерживает заполнение карточки гражданина в ручном режиме с проверкой ФЛК при заполнении полей.</w:t>
      </w:r>
    </w:p>
    <w:p w14:paraId="024C84B5" w14:textId="684D0EB7" w:rsidR="00D71817" w:rsidRPr="00796C7F" w:rsidRDefault="007C361F" w:rsidP="00796C7F">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297" w:name="_Toc179981519"/>
      <w:bookmarkStart w:id="298" w:name="_Toc180577723"/>
      <w:bookmarkEnd w:id="296"/>
      <w:r>
        <w:rPr>
          <w:rFonts w:eastAsia="Calibri" w:cs="Arial"/>
          <w:b/>
          <w:szCs w:val="24"/>
          <w:lang w:eastAsia="en-US"/>
        </w:rPr>
        <w:t>Уточнение</w:t>
      </w:r>
      <w:r w:rsidR="00494E41">
        <w:rPr>
          <w:rFonts w:eastAsia="Calibri" w:cs="Arial"/>
          <w:b/>
          <w:szCs w:val="24"/>
          <w:lang w:eastAsia="en-US"/>
        </w:rPr>
        <w:t xml:space="preserve">, </w:t>
      </w:r>
      <w:r>
        <w:rPr>
          <w:rFonts w:eastAsia="Calibri" w:cs="Arial"/>
          <w:b/>
          <w:szCs w:val="24"/>
          <w:lang w:eastAsia="en-US"/>
        </w:rPr>
        <w:t>р</w:t>
      </w:r>
      <w:r w:rsidR="00D71817" w:rsidRPr="00796C7F">
        <w:rPr>
          <w:rFonts w:eastAsia="Calibri" w:cs="Arial"/>
          <w:b/>
          <w:szCs w:val="24"/>
          <w:lang w:eastAsia="en-US"/>
        </w:rPr>
        <w:t>едактирование</w:t>
      </w:r>
      <w:r w:rsidR="00494E41">
        <w:rPr>
          <w:rFonts w:eastAsia="Calibri" w:cs="Arial"/>
          <w:b/>
          <w:szCs w:val="24"/>
          <w:lang w:eastAsia="en-US"/>
        </w:rPr>
        <w:t xml:space="preserve"> </w:t>
      </w:r>
      <w:r w:rsidR="00D71817" w:rsidRPr="00796C7F">
        <w:rPr>
          <w:rFonts w:eastAsia="Calibri" w:cs="Arial"/>
          <w:b/>
          <w:szCs w:val="24"/>
          <w:lang w:eastAsia="en-US"/>
        </w:rPr>
        <w:t xml:space="preserve">данных, поступивших </w:t>
      </w:r>
      <w:r w:rsidR="004C16CC">
        <w:rPr>
          <w:rFonts w:eastAsia="Calibri" w:cs="Arial"/>
          <w:b/>
          <w:szCs w:val="24"/>
          <w:lang w:eastAsia="en-US"/>
        </w:rPr>
        <w:br/>
      </w:r>
      <w:r w:rsidR="00D71817" w:rsidRPr="00796C7F">
        <w:rPr>
          <w:rFonts w:eastAsia="Calibri" w:cs="Arial"/>
          <w:b/>
          <w:szCs w:val="24"/>
          <w:lang w:eastAsia="en-US"/>
        </w:rPr>
        <w:t>из ГИР ВУ</w:t>
      </w:r>
      <w:bookmarkEnd w:id="297"/>
      <w:bookmarkEnd w:id="298"/>
    </w:p>
    <w:p w14:paraId="6398E9F8" w14:textId="25876BAB" w:rsidR="007C1746" w:rsidRDefault="007C1746" w:rsidP="002C6D99">
      <w:pPr>
        <w:pStyle w:val="affff9"/>
      </w:pPr>
      <w:r>
        <w:t xml:space="preserve">ЕКС поддерживает </w:t>
      </w:r>
      <w:bookmarkStart w:id="299" w:name="OLE_LINK3"/>
      <w:bookmarkStart w:id="300" w:name="OLE_LINK4"/>
      <w:r>
        <w:t>уточнение</w:t>
      </w:r>
      <w:r w:rsidR="00494E41">
        <w:t xml:space="preserve">, </w:t>
      </w:r>
      <w:r>
        <w:t xml:space="preserve">редактирование </w:t>
      </w:r>
      <w:bookmarkEnd w:id="299"/>
      <w:bookmarkEnd w:id="300"/>
      <w:r>
        <w:t>сведений о гражданах</w:t>
      </w:r>
      <w:r w:rsidR="00D359C4" w:rsidRPr="00D359C4">
        <w:br/>
      </w:r>
      <w:r>
        <w:t>в ЕКС в двух режимах.</w:t>
      </w:r>
    </w:p>
    <w:p w14:paraId="7C54AF26" w14:textId="315642D7" w:rsidR="007C1746" w:rsidRPr="007C1746" w:rsidRDefault="007C1746" w:rsidP="002C6D99">
      <w:pPr>
        <w:pStyle w:val="affff9"/>
      </w:pPr>
      <w:r w:rsidRPr="00326884">
        <w:rPr>
          <w:i/>
        </w:rPr>
        <w:t>Массовый режим</w:t>
      </w:r>
      <w:r>
        <w:t xml:space="preserve"> поддерживает загрузку </w:t>
      </w:r>
      <w:proofErr w:type="spellStart"/>
      <w:r w:rsidRPr="00DB118F">
        <w:t>xml</w:t>
      </w:r>
      <w:proofErr w:type="spellEnd"/>
      <w:r w:rsidR="0063197D">
        <w:t>-</w:t>
      </w:r>
      <w:r>
        <w:t xml:space="preserve">файла установленного образца. В этом режиме Оператор ЕКС подготавливает </w:t>
      </w:r>
      <w:proofErr w:type="spellStart"/>
      <w:r w:rsidRPr="00DB118F">
        <w:t>xml</w:t>
      </w:r>
      <w:proofErr w:type="spellEnd"/>
      <w:r w:rsidR="0063197D">
        <w:t>-</w:t>
      </w:r>
      <w:r>
        <w:t xml:space="preserve">файл на одного или </w:t>
      </w:r>
      <w:r>
        <w:lastRenderedPageBreak/>
        <w:t xml:space="preserve">несколько граждан, существующих в ЕКС, и загружает его в ЕКС. После загрузки </w:t>
      </w:r>
      <w:r>
        <w:rPr>
          <w:lang w:val="en-US"/>
        </w:rPr>
        <w:t>xml</w:t>
      </w:r>
      <w:r w:rsidR="0063197D">
        <w:t>-</w:t>
      </w:r>
      <w:r>
        <w:t xml:space="preserve">файла данные о гражданине будут </w:t>
      </w:r>
      <w:r w:rsidR="00494E41">
        <w:t>обновлены</w:t>
      </w:r>
      <w:r>
        <w:t>.</w:t>
      </w:r>
    </w:p>
    <w:p w14:paraId="57D03FC3" w14:textId="623C8CD7" w:rsidR="007C1746" w:rsidRPr="007C361F" w:rsidRDefault="007C1746" w:rsidP="002C6D99">
      <w:pPr>
        <w:pStyle w:val="affff9"/>
      </w:pPr>
      <w:r w:rsidRPr="00326884">
        <w:rPr>
          <w:i/>
        </w:rPr>
        <w:t>Режим ручного ввода</w:t>
      </w:r>
      <w:r>
        <w:t xml:space="preserve"> поддерживает корректировку карточки гражданина в ручном режиме</w:t>
      </w:r>
      <w:r w:rsidR="003C12CC">
        <w:t xml:space="preserve"> через Графический Интерфейс Пользователя ЕКС</w:t>
      </w:r>
      <w:r>
        <w:t>.</w:t>
      </w:r>
    </w:p>
    <w:p w14:paraId="2B413EC5" w14:textId="77777777" w:rsidR="00D71817" w:rsidRPr="00631681" w:rsidRDefault="00D71817" w:rsidP="002C6D99">
      <w:pPr>
        <w:pStyle w:val="affff9"/>
      </w:pPr>
      <w:r w:rsidRPr="00631681">
        <w:t xml:space="preserve">Отредактированные данные сохраняются непосредственно в </w:t>
      </w:r>
      <w:r>
        <w:t>ЕКС</w:t>
      </w:r>
      <w:r w:rsidRPr="00631681">
        <w:t>.</w:t>
      </w:r>
    </w:p>
    <w:p w14:paraId="05FBC8F7" w14:textId="2D335BD1" w:rsidR="00D71817" w:rsidRPr="00796C7F" w:rsidRDefault="00D71817" w:rsidP="00796C7F">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301" w:name="_Toc179981521"/>
      <w:bookmarkStart w:id="302" w:name="_Toc180577724"/>
      <w:r w:rsidRPr="00796C7F">
        <w:rPr>
          <w:rFonts w:eastAsia="Calibri" w:cs="Arial"/>
          <w:b/>
          <w:szCs w:val="24"/>
          <w:lang w:eastAsia="en-US"/>
        </w:rPr>
        <w:t>Выгрузка обработанных данных из ЕКС</w:t>
      </w:r>
      <w:bookmarkEnd w:id="301"/>
      <w:bookmarkEnd w:id="302"/>
    </w:p>
    <w:p w14:paraId="275958FD" w14:textId="06EA3CB1" w:rsidR="00D71817" w:rsidRPr="00631681" w:rsidRDefault="00D71817" w:rsidP="002C6D99">
      <w:pPr>
        <w:pStyle w:val="affff9"/>
      </w:pPr>
      <w:r w:rsidRPr="00631681">
        <w:t xml:space="preserve">По завершению обработки в </w:t>
      </w:r>
      <w:r>
        <w:t>ЕКС</w:t>
      </w:r>
      <w:r w:rsidRPr="00631681">
        <w:t xml:space="preserve"> очередно</w:t>
      </w:r>
      <w:r w:rsidR="00326884">
        <w:t xml:space="preserve">го массива </w:t>
      </w:r>
      <w:r w:rsidRPr="00631681">
        <w:t xml:space="preserve">данных </w:t>
      </w:r>
      <w:r w:rsidR="00AA2E9D">
        <w:t>Оператором ЕКС</w:t>
      </w:r>
      <w:r w:rsidRPr="00631681">
        <w:t>, обеспеч</w:t>
      </w:r>
      <w:r w:rsidR="00662DF2">
        <w:t>ивается</w:t>
      </w:r>
      <w:r w:rsidRPr="00631681">
        <w:t xml:space="preserve"> </w:t>
      </w:r>
      <w:r w:rsidR="00326884">
        <w:t>его</w:t>
      </w:r>
      <w:r w:rsidRPr="00631681">
        <w:t xml:space="preserve"> выгрузка в формате, аналогичном тому, который используется при выгрузке данных из ГИР ВУ, для последующей загрузки в </w:t>
      </w:r>
      <w:r w:rsidR="00326884">
        <w:t xml:space="preserve">ГИС </w:t>
      </w:r>
      <w:r w:rsidRPr="00631681">
        <w:t>ЕРВУ.</w:t>
      </w:r>
    </w:p>
    <w:p w14:paraId="29B7B0A9" w14:textId="712C4CCD" w:rsidR="00D71817" w:rsidRPr="00631681" w:rsidRDefault="00D71817" w:rsidP="002C6D99">
      <w:pPr>
        <w:pStyle w:val="affff9"/>
      </w:pPr>
      <w:r w:rsidRPr="00631681">
        <w:t>Данная выгрузка осуществля</w:t>
      </w:r>
      <w:r w:rsidR="00662DF2">
        <w:t>ется</w:t>
      </w:r>
      <w:r w:rsidRPr="00631681">
        <w:t xml:space="preserve"> в виде файлов XML формата, удовлетворяющих заданной </w:t>
      </w:r>
      <w:r w:rsidRPr="00631681">
        <w:rPr>
          <w:lang w:val="en-US"/>
        </w:rPr>
        <w:t>XSD</w:t>
      </w:r>
      <w:r w:rsidRPr="00631681">
        <w:t xml:space="preserve"> схеме</w:t>
      </w:r>
      <w:r>
        <w:t xml:space="preserve"> данных, поступающих из ГИР ВУ</w:t>
      </w:r>
      <w:r w:rsidRPr="00631681">
        <w:t xml:space="preserve">. </w:t>
      </w:r>
      <w:r w:rsidR="00326884">
        <w:t>Число граждан, сведения о которых включаются в файл, является настраиваемым параметром.</w:t>
      </w:r>
      <w:r w:rsidRPr="00631681">
        <w:t xml:space="preserve"> </w:t>
      </w:r>
      <w:r w:rsidR="00326884" w:rsidRPr="00631681">
        <w:t>Выгрузка может состоять более чем</w:t>
      </w:r>
      <w:r w:rsidR="00D359C4">
        <w:rPr>
          <w:lang w:val="en-US"/>
        </w:rPr>
        <w:br/>
      </w:r>
      <w:r w:rsidR="00326884" w:rsidRPr="00631681">
        <w:t>из одного файла.</w:t>
      </w:r>
    </w:p>
    <w:p w14:paraId="07011991" w14:textId="07B40C31" w:rsidR="00D71817" w:rsidRPr="00796C7F" w:rsidRDefault="004F4925" w:rsidP="00796C7F">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303" w:name="_Toc179981522"/>
      <w:bookmarkStart w:id="304" w:name="_Toc180577725"/>
      <w:bookmarkStart w:id="305" w:name="_Hlk179002371"/>
      <w:r>
        <w:rPr>
          <w:rFonts w:eastAsia="Calibri" w:cs="Arial"/>
          <w:b/>
          <w:kern w:val="28"/>
          <w:sz w:val="30"/>
          <w:lang w:eastAsia="en-US"/>
        </w:rPr>
        <w:t>Функции ЕКС при обработке данных</w:t>
      </w:r>
      <w:r w:rsidRPr="00796C7F">
        <w:rPr>
          <w:rFonts w:eastAsia="Calibri" w:cs="Arial"/>
          <w:b/>
          <w:kern w:val="28"/>
          <w:sz w:val="30"/>
          <w:lang w:eastAsia="en-US"/>
        </w:rPr>
        <w:t xml:space="preserve"> </w:t>
      </w:r>
      <w:r>
        <w:rPr>
          <w:rFonts w:eastAsia="Calibri" w:cs="Arial"/>
          <w:b/>
          <w:kern w:val="28"/>
          <w:sz w:val="30"/>
          <w:lang w:eastAsia="en-US"/>
        </w:rPr>
        <w:t>в</w:t>
      </w:r>
      <w:r w:rsidR="00D71817" w:rsidRPr="00796C7F">
        <w:rPr>
          <w:rFonts w:eastAsia="Calibri" w:cs="Arial"/>
          <w:b/>
          <w:kern w:val="28"/>
          <w:sz w:val="30"/>
          <w:lang w:eastAsia="en-US"/>
        </w:rPr>
        <w:t xml:space="preserve"> ЕРВУ</w:t>
      </w:r>
      <w:bookmarkEnd w:id="303"/>
      <w:bookmarkEnd w:id="304"/>
    </w:p>
    <w:bookmarkEnd w:id="305"/>
    <w:p w14:paraId="503E7ECE" w14:textId="5DA6DAC7" w:rsidR="00D71817" w:rsidRPr="00631681" w:rsidRDefault="004F4925" w:rsidP="002C6D99">
      <w:pPr>
        <w:pStyle w:val="affff9"/>
      </w:pPr>
      <w:r>
        <w:t>Д</w:t>
      </w:r>
      <w:r w:rsidR="00D71817" w:rsidRPr="00631681">
        <w:t xml:space="preserve">анные по гражданам могут поступить в ЕРВУ </w:t>
      </w:r>
      <w:r>
        <w:t>следующим</w:t>
      </w:r>
      <w:r w:rsidR="00FD70D3">
        <w:t>и</w:t>
      </w:r>
      <w:r w:rsidR="00D71817" w:rsidRPr="00631681">
        <w:t xml:space="preserve"> </w:t>
      </w:r>
      <w:r w:rsidR="00FD70D3">
        <w:t>способами</w:t>
      </w:r>
      <w:r w:rsidR="00D71817" w:rsidRPr="00631681">
        <w:t>:</w:t>
      </w:r>
    </w:p>
    <w:p w14:paraId="08938858" w14:textId="77777777" w:rsidR="00D71817" w:rsidRPr="00631681" w:rsidRDefault="00D71817" w:rsidP="00865EFD">
      <w:pPr>
        <w:pStyle w:val="affffa"/>
        <w:numPr>
          <w:ilvl w:val="0"/>
          <w:numId w:val="23"/>
        </w:numPr>
        <w:ind w:left="1418"/>
      </w:pPr>
      <w:r w:rsidRPr="00631681">
        <w:t>через ЕПГУ (например, в ходе подачи заявлений об актуализации данных);</w:t>
      </w:r>
    </w:p>
    <w:p w14:paraId="1EE253D7" w14:textId="19A955CE" w:rsidR="00D71817" w:rsidRPr="00631681" w:rsidRDefault="00D71817" w:rsidP="00865EFD">
      <w:pPr>
        <w:pStyle w:val="affffa"/>
        <w:numPr>
          <w:ilvl w:val="0"/>
          <w:numId w:val="23"/>
        </w:numPr>
        <w:ind w:left="1418"/>
      </w:pPr>
      <w:r w:rsidRPr="00631681">
        <w:t xml:space="preserve">через </w:t>
      </w:r>
      <w:r w:rsidR="00FB391E">
        <w:t>ЛК РП ЮЛ</w:t>
      </w:r>
      <w:r w:rsidRPr="00631681">
        <w:t xml:space="preserve"> при подаче организациями сведений о работающих в их составе гражданах, состоящих на ВУ</w:t>
      </w:r>
      <w:r w:rsidR="00FD70D3">
        <w:t>,</w:t>
      </w:r>
      <w:r w:rsidRPr="00631681">
        <w:t xml:space="preserve"> или о гражданах, которые должны состоять на ВУ;</w:t>
      </w:r>
    </w:p>
    <w:p w14:paraId="6BB71799" w14:textId="388677A9" w:rsidR="00D71817" w:rsidRPr="00631681" w:rsidRDefault="00D71817" w:rsidP="00865EFD">
      <w:pPr>
        <w:pStyle w:val="affffa"/>
        <w:numPr>
          <w:ilvl w:val="0"/>
          <w:numId w:val="23"/>
        </w:numPr>
        <w:ind w:left="1418"/>
      </w:pPr>
      <w:r w:rsidRPr="00631681">
        <w:t>ручн</w:t>
      </w:r>
      <w:r w:rsidR="00FD70D3">
        <w:t>ым вводом сотрудником ВК</w:t>
      </w:r>
      <w:r w:rsidRPr="00631681">
        <w:t xml:space="preserve"> при очном визите граждан</w:t>
      </w:r>
      <w:r w:rsidR="00FD70D3">
        <w:t>ина</w:t>
      </w:r>
      <w:r w:rsidRPr="00631681">
        <w:t>.</w:t>
      </w:r>
    </w:p>
    <w:p w14:paraId="6A114722" w14:textId="3E8B11F5" w:rsidR="00D71817" w:rsidRPr="00631681" w:rsidRDefault="00662DF2" w:rsidP="002C6D99">
      <w:pPr>
        <w:pStyle w:val="affff9"/>
      </w:pPr>
      <w:r w:rsidRPr="00662DF2">
        <w:t xml:space="preserve">Особенностью </w:t>
      </w:r>
      <w:r w:rsidR="00FC34BF">
        <w:t>указанных способов</w:t>
      </w:r>
      <w:r w:rsidRPr="00662DF2">
        <w:t xml:space="preserve"> является то, что при</w:t>
      </w:r>
      <w:r w:rsidR="00D359C4" w:rsidRPr="00D359C4">
        <w:br/>
      </w:r>
      <w:r w:rsidRPr="00662DF2">
        <w:t xml:space="preserve">их использовании нет возможности заблокировать данные на этапе их внесения </w:t>
      </w:r>
      <w:r w:rsidR="002C6D99">
        <w:br/>
      </w:r>
      <w:r w:rsidRPr="00662DF2">
        <w:t>в ГИС ЕРВУ, т.к. это будет нарушать законное право гражданина</w:t>
      </w:r>
      <w:r w:rsidR="00D359C4" w:rsidRPr="00D359C4">
        <w:br/>
      </w:r>
      <w:r w:rsidRPr="00662DF2">
        <w:t xml:space="preserve">и юридического лица на выполнение своих обязанностей по воинскому учету в </w:t>
      </w:r>
      <w:r w:rsidR="004D2C71">
        <w:t>соответствии</w:t>
      </w:r>
      <w:r w:rsidRPr="00662DF2">
        <w:t xml:space="preserve"> </w:t>
      </w:r>
      <w:r w:rsidR="002C6D99">
        <w:br/>
      </w:r>
      <w:r w:rsidRPr="00662DF2">
        <w:lastRenderedPageBreak/>
        <w:t xml:space="preserve">с ФЗ-53. Данные должны быть своевременно загружены в ГИС ЕРВУ </w:t>
      </w:r>
      <w:r w:rsidR="002C6D99">
        <w:br/>
      </w:r>
      <w:r w:rsidRPr="00662DF2">
        <w:t xml:space="preserve">с соответствующим информированием </w:t>
      </w:r>
      <w:r w:rsidR="00326884">
        <w:t xml:space="preserve">граждан и организаций </w:t>
      </w:r>
      <w:r w:rsidRPr="00662DF2">
        <w:t xml:space="preserve">о результатах </w:t>
      </w:r>
      <w:r w:rsidR="00326884">
        <w:t>приема</w:t>
      </w:r>
      <w:r w:rsidRPr="00662DF2">
        <w:t xml:space="preserve"> поступивших </w:t>
      </w:r>
      <w:r w:rsidR="00326884">
        <w:t>от них сведений в ГИС ЕРВУ</w:t>
      </w:r>
      <w:r w:rsidRPr="00662DF2">
        <w:t>.</w:t>
      </w:r>
    </w:p>
    <w:p w14:paraId="5B5CC118" w14:textId="0A8ECB18" w:rsidR="004F4925" w:rsidRPr="00D1086B" w:rsidRDefault="004F4925" w:rsidP="00D1086B">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306" w:name="_Toc180577726"/>
      <w:r w:rsidRPr="00D1086B">
        <w:rPr>
          <w:rFonts w:eastAsia="Calibri" w:cs="Arial"/>
          <w:b/>
          <w:szCs w:val="24"/>
          <w:lang w:eastAsia="en-US"/>
        </w:rPr>
        <w:t>Удаление данных, находящихся в ЕРВУ</w:t>
      </w:r>
      <w:bookmarkEnd w:id="306"/>
    </w:p>
    <w:p w14:paraId="73D367E1" w14:textId="223F7B69" w:rsidR="00D71817" w:rsidRPr="00631681" w:rsidRDefault="00D71817" w:rsidP="002C6D99">
      <w:pPr>
        <w:pStyle w:val="affff9"/>
      </w:pPr>
      <w:r w:rsidRPr="00631681">
        <w:t xml:space="preserve">Для того, чтобы </w:t>
      </w:r>
      <w:r w:rsidR="004F4925">
        <w:t xml:space="preserve">удалить </w:t>
      </w:r>
      <w:r w:rsidRPr="00631681">
        <w:t>данн</w:t>
      </w:r>
      <w:r w:rsidR="000765C0">
        <w:t>ые</w:t>
      </w:r>
      <w:r w:rsidRPr="00631681">
        <w:t xml:space="preserve">, </w:t>
      </w:r>
      <w:r w:rsidR="004F4D8C">
        <w:t>содержащиеся</w:t>
      </w:r>
      <w:r w:rsidRPr="00631681">
        <w:t xml:space="preserve"> в </w:t>
      </w:r>
      <w:r w:rsidR="00662DF2">
        <w:t>необходимо</w:t>
      </w:r>
      <w:r w:rsidR="00662DF2" w:rsidRPr="00631681">
        <w:t xml:space="preserve"> </w:t>
      </w:r>
      <w:r w:rsidRPr="00631681">
        <w:t>использовать следующий алгоритм действий:</w:t>
      </w:r>
    </w:p>
    <w:p w14:paraId="43B6F333" w14:textId="50127B3D" w:rsidR="00D71817" w:rsidRDefault="00AA2E9D" w:rsidP="00D1086B">
      <w:pPr>
        <w:pStyle w:val="affffa"/>
        <w:numPr>
          <w:ilvl w:val="3"/>
          <w:numId w:val="34"/>
        </w:numPr>
        <w:ind w:left="1134"/>
      </w:pPr>
      <w:r>
        <w:t>Оператор ЕКС</w:t>
      </w:r>
      <w:r w:rsidR="00D1086B">
        <w:t xml:space="preserve"> наход</w:t>
      </w:r>
      <w:r w:rsidR="0063197D">
        <w:t>и</w:t>
      </w:r>
      <w:r w:rsidR="00D1086B">
        <w:t>т гражданина в базе ЕРВУ и определя</w:t>
      </w:r>
      <w:r w:rsidR="0063197D">
        <w:t>е</w:t>
      </w:r>
      <w:r w:rsidR="00D1086B">
        <w:t xml:space="preserve">т </w:t>
      </w:r>
      <w:r w:rsidR="002C6D99">
        <w:br/>
      </w:r>
      <w:r w:rsidR="00D1086B">
        <w:t>его ИД ЕРН</w:t>
      </w:r>
      <w:r w:rsidR="00F87C45">
        <w:t>;</w:t>
      </w:r>
    </w:p>
    <w:p w14:paraId="0FA90E1E" w14:textId="66B4D087" w:rsidR="000765C0" w:rsidRDefault="00AA2E9D" w:rsidP="000765C0">
      <w:pPr>
        <w:pStyle w:val="affffa"/>
        <w:numPr>
          <w:ilvl w:val="3"/>
          <w:numId w:val="15"/>
        </w:numPr>
        <w:ind w:left="1134"/>
      </w:pPr>
      <w:r>
        <w:t>Оператор ЕКС</w:t>
      </w:r>
      <w:r w:rsidR="0063197D">
        <w:t>,</w:t>
      </w:r>
      <w:r w:rsidR="00D1086B">
        <w:t xml:space="preserve"> с </w:t>
      </w:r>
      <w:r w:rsidR="00FF51DE">
        <w:t>использованием специализированных инструментов</w:t>
      </w:r>
      <w:r w:rsidR="0063197D">
        <w:t>,</w:t>
      </w:r>
      <w:r w:rsidR="00D1086B">
        <w:t xml:space="preserve"> запуска</w:t>
      </w:r>
      <w:r w:rsidR="0063197D">
        <w:t>е</w:t>
      </w:r>
      <w:r w:rsidR="00D1086B">
        <w:t>т функцию удаления записи, передавая ей ИД ЕРН в качестве параметра. Функция удаления также поддерживает перечень ИД ЕРН</w:t>
      </w:r>
      <w:r w:rsidR="00D1086B" w:rsidRPr="00D1086B">
        <w:t xml:space="preserve"> </w:t>
      </w:r>
      <w:r w:rsidR="002C6D99">
        <w:br/>
      </w:r>
      <w:r w:rsidR="00D1086B">
        <w:t xml:space="preserve">для массового удаления записей о гражданах. </w:t>
      </w:r>
    </w:p>
    <w:p w14:paraId="76AB9B4C" w14:textId="61271931" w:rsidR="00C238C2" w:rsidRDefault="009D6E35" w:rsidP="002C6D99">
      <w:pPr>
        <w:pStyle w:val="affff9"/>
      </w:pPr>
      <w:r>
        <w:t>Результатом данной операции является</w:t>
      </w:r>
      <w:r w:rsidR="00C238C2">
        <w:t xml:space="preserve"> удаление всех данных, связанных с карточкой гражданина. </w:t>
      </w:r>
    </w:p>
    <w:p w14:paraId="7CCC6B65" w14:textId="15D68F66" w:rsidR="00C238C2" w:rsidRPr="00F9472F" w:rsidRDefault="00C238C2" w:rsidP="00F9472F">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307" w:name="_Toc180577727"/>
      <w:r w:rsidRPr="00F9472F">
        <w:rPr>
          <w:rFonts w:eastAsia="Calibri" w:cs="Arial"/>
          <w:b/>
          <w:szCs w:val="24"/>
          <w:lang w:eastAsia="en-US"/>
        </w:rPr>
        <w:t xml:space="preserve">Добавление сведений о гражданах в </w:t>
      </w:r>
      <w:r>
        <w:rPr>
          <w:rFonts w:eastAsia="Calibri" w:cs="Arial"/>
          <w:b/>
          <w:szCs w:val="24"/>
          <w:lang w:eastAsia="en-US"/>
        </w:rPr>
        <w:t>ЕРВУ</w:t>
      </w:r>
      <w:bookmarkEnd w:id="307"/>
    </w:p>
    <w:p w14:paraId="4940FEE5" w14:textId="39F7F25B" w:rsidR="00C238C2" w:rsidRDefault="00C238C2" w:rsidP="002C6D99">
      <w:pPr>
        <w:pStyle w:val="affff9"/>
      </w:pPr>
      <w:r>
        <w:t xml:space="preserve">ЕКС поддерживает добавление сведений о гражданах в ЕРВУ </w:t>
      </w:r>
      <w:r w:rsidR="007E4145">
        <w:br/>
      </w:r>
      <w:r>
        <w:t>в двух режимах.</w:t>
      </w:r>
    </w:p>
    <w:p w14:paraId="5D7F851C" w14:textId="15B2E75B" w:rsidR="00C238C2" w:rsidRDefault="00C238C2" w:rsidP="002C6D99">
      <w:pPr>
        <w:pStyle w:val="affff9"/>
      </w:pPr>
      <w:r w:rsidRPr="0063197D">
        <w:rPr>
          <w:i/>
        </w:rPr>
        <w:t>Массовый режим</w:t>
      </w:r>
      <w:r>
        <w:t xml:space="preserve"> поддерживает загрузку </w:t>
      </w:r>
      <w:proofErr w:type="spellStart"/>
      <w:r w:rsidRPr="00DB118F">
        <w:t>xml</w:t>
      </w:r>
      <w:proofErr w:type="spellEnd"/>
      <w:r w:rsidR="0063197D">
        <w:t>-</w:t>
      </w:r>
      <w:r>
        <w:t xml:space="preserve">файла установленного образца. В этом режиме Оператор ЕКС подготавливает </w:t>
      </w:r>
      <w:proofErr w:type="spellStart"/>
      <w:r w:rsidRPr="00DB118F">
        <w:t>xml</w:t>
      </w:r>
      <w:proofErr w:type="spellEnd"/>
      <w:r w:rsidR="0063197D">
        <w:t>-</w:t>
      </w:r>
      <w:r>
        <w:t>файл на одного или нескольк</w:t>
      </w:r>
      <w:r w:rsidR="00DF09A8">
        <w:t>их</w:t>
      </w:r>
      <w:r>
        <w:t xml:space="preserve"> граждан и загружает его в ЕРВУ</w:t>
      </w:r>
      <w:r w:rsidR="00BB17DC">
        <w:t>, а также использованием иных инструментов</w:t>
      </w:r>
      <w:r w:rsidR="00EB2A24">
        <w:t>, описанных в отдельной инструкции</w:t>
      </w:r>
      <w:r>
        <w:t>.</w:t>
      </w:r>
    </w:p>
    <w:p w14:paraId="2E10D185" w14:textId="12739417" w:rsidR="00C238C2" w:rsidRDefault="00C238C2" w:rsidP="002C6D99">
      <w:pPr>
        <w:pStyle w:val="affff9"/>
      </w:pPr>
      <w:r w:rsidRPr="0063197D">
        <w:rPr>
          <w:i/>
        </w:rPr>
        <w:t>Режим ручного ввода</w:t>
      </w:r>
      <w:r>
        <w:t xml:space="preserve"> поддерживает заполнение карточки гражданина в ручном режиме.</w:t>
      </w:r>
      <w:r w:rsidR="0063197D">
        <w:t xml:space="preserve"> </w:t>
      </w:r>
      <w:r w:rsidR="00F9472F">
        <w:t xml:space="preserve">В режиме </w:t>
      </w:r>
      <w:r w:rsidR="00DF09A8">
        <w:t xml:space="preserve">ручного ввода </w:t>
      </w:r>
      <w:r w:rsidR="00F9472F">
        <w:t>используется стандартный функционал ГИС ЕРВУ по добавлению сведений.</w:t>
      </w:r>
      <w:r w:rsidR="0063197D">
        <w:t xml:space="preserve"> </w:t>
      </w:r>
    </w:p>
    <w:p w14:paraId="1298EFDD" w14:textId="05BE5478" w:rsidR="00F9472F" w:rsidRPr="00796C7F" w:rsidRDefault="00F9472F" w:rsidP="00F9472F">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308" w:name="_Toc180577728"/>
      <w:r>
        <w:rPr>
          <w:rFonts w:eastAsia="Calibri" w:cs="Arial"/>
          <w:b/>
          <w:szCs w:val="24"/>
          <w:lang w:eastAsia="en-US"/>
        </w:rPr>
        <w:t>Уточнение</w:t>
      </w:r>
      <w:r w:rsidR="00EB2A24">
        <w:rPr>
          <w:rFonts w:eastAsia="Calibri" w:cs="Arial"/>
          <w:b/>
          <w:szCs w:val="24"/>
          <w:lang w:eastAsia="en-US"/>
        </w:rPr>
        <w:t xml:space="preserve">, </w:t>
      </w:r>
      <w:r>
        <w:rPr>
          <w:rFonts w:eastAsia="Calibri" w:cs="Arial"/>
          <w:b/>
          <w:szCs w:val="24"/>
          <w:lang w:eastAsia="en-US"/>
        </w:rPr>
        <w:t>р</w:t>
      </w:r>
      <w:r w:rsidRPr="00796C7F">
        <w:rPr>
          <w:rFonts w:eastAsia="Calibri" w:cs="Arial"/>
          <w:b/>
          <w:szCs w:val="24"/>
          <w:lang w:eastAsia="en-US"/>
        </w:rPr>
        <w:t>едактирование</w:t>
      </w:r>
      <w:r w:rsidR="00EB2A24">
        <w:rPr>
          <w:rFonts w:eastAsia="Calibri" w:cs="Arial"/>
          <w:b/>
          <w:szCs w:val="24"/>
          <w:lang w:eastAsia="en-US"/>
        </w:rPr>
        <w:t xml:space="preserve"> </w:t>
      </w:r>
      <w:r>
        <w:rPr>
          <w:rFonts w:eastAsia="Calibri" w:cs="Arial"/>
          <w:b/>
          <w:szCs w:val="24"/>
          <w:lang w:eastAsia="en-US"/>
        </w:rPr>
        <w:t>данных</w:t>
      </w:r>
      <w:r w:rsidRPr="00796C7F">
        <w:rPr>
          <w:rFonts w:eastAsia="Calibri" w:cs="Arial"/>
          <w:b/>
          <w:szCs w:val="24"/>
          <w:lang w:eastAsia="en-US"/>
        </w:rPr>
        <w:t xml:space="preserve"> </w:t>
      </w:r>
      <w:r>
        <w:rPr>
          <w:rFonts w:eastAsia="Calibri" w:cs="Arial"/>
          <w:b/>
          <w:szCs w:val="24"/>
          <w:lang w:eastAsia="en-US"/>
        </w:rPr>
        <w:t>в ЕРВУ</w:t>
      </w:r>
      <w:bookmarkEnd w:id="308"/>
    </w:p>
    <w:p w14:paraId="1036A60A" w14:textId="37FE8FF6" w:rsidR="00F9472F" w:rsidRDefault="00F9472F" w:rsidP="002C6D99">
      <w:pPr>
        <w:pStyle w:val="affff9"/>
      </w:pPr>
      <w:r>
        <w:t>ЕКС поддерживает уточнение</w:t>
      </w:r>
      <w:r w:rsidR="00EB2A24">
        <w:t xml:space="preserve">, </w:t>
      </w:r>
      <w:r>
        <w:t>редактирование сведений о гражданах в ЕКС в двух режимах.</w:t>
      </w:r>
    </w:p>
    <w:p w14:paraId="1B8C7C51" w14:textId="7819694B" w:rsidR="00F9472F" w:rsidRPr="007C1746" w:rsidRDefault="00F9472F" w:rsidP="002C6D99">
      <w:pPr>
        <w:pStyle w:val="affff9"/>
      </w:pPr>
      <w:r w:rsidRPr="0063197D">
        <w:rPr>
          <w:i/>
        </w:rPr>
        <w:lastRenderedPageBreak/>
        <w:t>Массовый режим</w:t>
      </w:r>
      <w:r>
        <w:t xml:space="preserve"> поддерживает загрузку </w:t>
      </w:r>
      <w:proofErr w:type="spellStart"/>
      <w:r w:rsidRPr="00DB118F">
        <w:t>xml</w:t>
      </w:r>
      <w:proofErr w:type="spellEnd"/>
      <w:r w:rsidR="0063197D">
        <w:t>-</w:t>
      </w:r>
      <w:r>
        <w:t xml:space="preserve">файла установленного образца. В этом режиме Оператор ЕКС подготавливает </w:t>
      </w:r>
      <w:proofErr w:type="spellStart"/>
      <w:r w:rsidRPr="00DB118F">
        <w:t>xml</w:t>
      </w:r>
      <w:proofErr w:type="spellEnd"/>
      <w:r w:rsidR="0063197D">
        <w:t>-</w:t>
      </w:r>
      <w:r>
        <w:t>файл на одного или нескольк</w:t>
      </w:r>
      <w:r w:rsidR="00DF09A8">
        <w:t>их</w:t>
      </w:r>
      <w:r>
        <w:t xml:space="preserve"> граждан, существующих в </w:t>
      </w:r>
      <w:r w:rsidR="00DF09A8">
        <w:t>ЕРВУ</w:t>
      </w:r>
      <w:r>
        <w:t xml:space="preserve">, и загружает его в </w:t>
      </w:r>
      <w:r w:rsidR="00DF09A8">
        <w:t>ЕРВУ</w:t>
      </w:r>
      <w:r w:rsidR="00EB2A24">
        <w:t>, а также использованием иных инструментов, описанных в отдельной инструкции</w:t>
      </w:r>
      <w:r>
        <w:t>.</w:t>
      </w:r>
      <w:r w:rsidR="00DF09A8">
        <w:t xml:space="preserve"> </w:t>
      </w:r>
      <w:r w:rsidR="007E4145">
        <w:br/>
      </w:r>
      <w:r>
        <w:t xml:space="preserve">После загрузки </w:t>
      </w:r>
      <w:proofErr w:type="spellStart"/>
      <w:r w:rsidRPr="00D40FD4">
        <w:t>xml</w:t>
      </w:r>
      <w:proofErr w:type="spellEnd"/>
      <w:r w:rsidR="0063197D">
        <w:t>-</w:t>
      </w:r>
      <w:r>
        <w:t xml:space="preserve">файла данные о гражданине будут </w:t>
      </w:r>
      <w:r w:rsidR="00EB2A24">
        <w:t>обновлены</w:t>
      </w:r>
      <w:r>
        <w:t>.</w:t>
      </w:r>
    </w:p>
    <w:p w14:paraId="0703720F" w14:textId="52570363" w:rsidR="00F9472F" w:rsidRDefault="00F9472F" w:rsidP="002C6D99">
      <w:pPr>
        <w:pStyle w:val="affff9"/>
      </w:pPr>
      <w:r w:rsidRPr="0063197D">
        <w:rPr>
          <w:i/>
        </w:rPr>
        <w:t xml:space="preserve">Режим ручного ввода </w:t>
      </w:r>
      <w:r>
        <w:t>поддерживает корректировку карточки гражданина в ручном режиме.</w:t>
      </w:r>
      <w:r w:rsidR="00DF09A8" w:rsidRPr="00DF09A8">
        <w:t xml:space="preserve"> </w:t>
      </w:r>
      <w:r w:rsidR="00DF09A8">
        <w:t>В режиме ручного ввода используется стандартный функционал ГИС ЕРВУ по редактированию сведений.</w:t>
      </w:r>
    </w:p>
    <w:p w14:paraId="12D84847" w14:textId="49B36B1C" w:rsidR="000C6645" w:rsidRPr="00796C7F" w:rsidRDefault="000C6645" w:rsidP="000C6645">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309" w:name="_Toc180577729"/>
      <w:r w:rsidRPr="00796C7F">
        <w:rPr>
          <w:rFonts w:eastAsia="Calibri" w:cs="Arial"/>
          <w:b/>
          <w:szCs w:val="24"/>
          <w:lang w:eastAsia="en-US"/>
        </w:rPr>
        <w:t xml:space="preserve">Выгрузка данных из </w:t>
      </w:r>
      <w:r>
        <w:rPr>
          <w:rFonts w:eastAsia="Calibri" w:cs="Arial"/>
          <w:b/>
          <w:szCs w:val="24"/>
          <w:lang w:eastAsia="en-US"/>
        </w:rPr>
        <w:t>ЕРВУ</w:t>
      </w:r>
      <w:bookmarkEnd w:id="309"/>
    </w:p>
    <w:p w14:paraId="7A14FF55" w14:textId="43E9E803" w:rsidR="00C10CBE" w:rsidRDefault="00C10CBE" w:rsidP="002C6D99">
      <w:pPr>
        <w:pStyle w:val="affff9"/>
      </w:pPr>
      <w:r>
        <w:t xml:space="preserve">ЕКС поддерживает выгрузку данных из ЕРВУ в установленном формате </w:t>
      </w:r>
      <w:r>
        <w:rPr>
          <w:lang w:val="en-US"/>
        </w:rPr>
        <w:t>csv</w:t>
      </w:r>
      <w:r>
        <w:t xml:space="preserve"> на съемный носитель.</w:t>
      </w:r>
    </w:p>
    <w:p w14:paraId="12945F2F" w14:textId="77777777" w:rsidR="00C10CBE" w:rsidRDefault="00C10CBE" w:rsidP="002C6D99">
      <w:pPr>
        <w:pStyle w:val="affff9"/>
      </w:pPr>
      <w:r>
        <w:t xml:space="preserve">В </w:t>
      </w:r>
      <w:r>
        <w:rPr>
          <w:lang w:val="en-US"/>
        </w:rPr>
        <w:t>csv</w:t>
      </w:r>
      <w:r w:rsidRPr="001C7C73">
        <w:t xml:space="preserve"> </w:t>
      </w:r>
      <w:r>
        <w:t>файл включаются данные по следующим полям:</w:t>
      </w:r>
    </w:p>
    <w:p w14:paraId="611458ED" w14:textId="0A319AE5" w:rsidR="00C10CBE" w:rsidRDefault="00C10CBE" w:rsidP="00C10CBE">
      <w:pPr>
        <w:pStyle w:val="affff9"/>
        <w:numPr>
          <w:ilvl w:val="3"/>
          <w:numId w:val="38"/>
        </w:numPr>
        <w:ind w:left="1276"/>
      </w:pPr>
      <w:r>
        <w:t>ИД</w:t>
      </w:r>
      <w:r>
        <w:rPr>
          <w:lang w:val="en-US"/>
        </w:rPr>
        <w:t xml:space="preserve"> </w:t>
      </w:r>
      <w:r>
        <w:t>ЕРВУ</w:t>
      </w:r>
      <w:r w:rsidR="00DF09A8">
        <w:rPr>
          <w:lang w:val="en-US"/>
        </w:rPr>
        <w:t>;</w:t>
      </w:r>
    </w:p>
    <w:p w14:paraId="64A4678B" w14:textId="2C10049B" w:rsidR="00C10CBE" w:rsidRDefault="00C10CBE" w:rsidP="00C10CBE">
      <w:pPr>
        <w:pStyle w:val="affff9"/>
        <w:numPr>
          <w:ilvl w:val="3"/>
          <w:numId w:val="15"/>
        </w:numPr>
        <w:ind w:left="1276"/>
      </w:pPr>
      <w:r>
        <w:t>ИД ЕРН</w:t>
      </w:r>
      <w:r w:rsidR="00DF09A8">
        <w:rPr>
          <w:lang w:val="en-US"/>
        </w:rPr>
        <w:t>;</w:t>
      </w:r>
    </w:p>
    <w:p w14:paraId="12252B79" w14:textId="7D8D833D" w:rsidR="00C10CBE" w:rsidRDefault="00C10CBE" w:rsidP="00C10CBE">
      <w:pPr>
        <w:pStyle w:val="affff9"/>
        <w:numPr>
          <w:ilvl w:val="3"/>
          <w:numId w:val="15"/>
        </w:numPr>
        <w:ind w:left="1276"/>
      </w:pPr>
      <w:r>
        <w:t>ИД ЕСИА</w:t>
      </w:r>
      <w:r w:rsidR="00DF09A8">
        <w:rPr>
          <w:lang w:val="en-US"/>
        </w:rPr>
        <w:t>;</w:t>
      </w:r>
    </w:p>
    <w:p w14:paraId="37016A9E" w14:textId="38F0A3F3" w:rsidR="00C10CBE" w:rsidRDefault="00C10CBE" w:rsidP="00C10CBE">
      <w:pPr>
        <w:pStyle w:val="affff9"/>
        <w:numPr>
          <w:ilvl w:val="3"/>
          <w:numId w:val="15"/>
        </w:numPr>
        <w:ind w:left="1276"/>
      </w:pPr>
      <w:r>
        <w:t>Фамилия Имя Отчество</w:t>
      </w:r>
      <w:r w:rsidR="00DF09A8">
        <w:rPr>
          <w:lang w:val="en-US"/>
        </w:rPr>
        <w:t>;</w:t>
      </w:r>
    </w:p>
    <w:p w14:paraId="4C6408F0" w14:textId="02CE68FD" w:rsidR="00C10CBE" w:rsidRDefault="00C10CBE" w:rsidP="00C10CBE">
      <w:pPr>
        <w:pStyle w:val="affff9"/>
        <w:numPr>
          <w:ilvl w:val="3"/>
          <w:numId w:val="15"/>
        </w:numPr>
        <w:ind w:left="1276"/>
      </w:pPr>
      <w:r>
        <w:t>Фамилия</w:t>
      </w:r>
      <w:r w:rsidR="00DF09A8">
        <w:rPr>
          <w:lang w:val="en-US"/>
        </w:rPr>
        <w:t>;</w:t>
      </w:r>
    </w:p>
    <w:p w14:paraId="34B7BB5A" w14:textId="2DAA43E4" w:rsidR="00C10CBE" w:rsidRDefault="00C10CBE" w:rsidP="00C10CBE">
      <w:pPr>
        <w:pStyle w:val="affff9"/>
        <w:numPr>
          <w:ilvl w:val="3"/>
          <w:numId w:val="15"/>
        </w:numPr>
        <w:ind w:left="1276"/>
      </w:pPr>
      <w:r>
        <w:t>Имя</w:t>
      </w:r>
      <w:r w:rsidR="00DF09A8">
        <w:rPr>
          <w:lang w:val="en-US"/>
        </w:rPr>
        <w:t>;</w:t>
      </w:r>
    </w:p>
    <w:p w14:paraId="079B2F36" w14:textId="77FB591E" w:rsidR="00C10CBE" w:rsidRDefault="00C10CBE" w:rsidP="00C10CBE">
      <w:pPr>
        <w:pStyle w:val="affff9"/>
        <w:numPr>
          <w:ilvl w:val="3"/>
          <w:numId w:val="15"/>
        </w:numPr>
        <w:ind w:left="1276"/>
      </w:pPr>
      <w:r>
        <w:t>Отчество</w:t>
      </w:r>
      <w:r w:rsidR="00DF09A8">
        <w:rPr>
          <w:lang w:val="en-US"/>
        </w:rPr>
        <w:t>;</w:t>
      </w:r>
    </w:p>
    <w:p w14:paraId="676ED0FA" w14:textId="0096C532" w:rsidR="00C10CBE" w:rsidRDefault="00C10CBE" w:rsidP="00C10CBE">
      <w:pPr>
        <w:pStyle w:val="affff9"/>
        <w:numPr>
          <w:ilvl w:val="3"/>
          <w:numId w:val="15"/>
        </w:numPr>
        <w:ind w:left="1276"/>
      </w:pPr>
      <w:r>
        <w:t>Пол</w:t>
      </w:r>
      <w:r w:rsidR="00DF09A8">
        <w:rPr>
          <w:lang w:val="en-US"/>
        </w:rPr>
        <w:t>;</w:t>
      </w:r>
    </w:p>
    <w:p w14:paraId="21540706" w14:textId="2F81F70C" w:rsidR="00C10CBE" w:rsidRDefault="00C10CBE" w:rsidP="00C10CBE">
      <w:pPr>
        <w:pStyle w:val="affff9"/>
        <w:numPr>
          <w:ilvl w:val="3"/>
          <w:numId w:val="15"/>
        </w:numPr>
        <w:ind w:left="1276"/>
      </w:pPr>
      <w:r>
        <w:t>Дата рождения</w:t>
      </w:r>
      <w:r w:rsidR="00DF09A8">
        <w:rPr>
          <w:lang w:val="en-US"/>
        </w:rPr>
        <w:t>;</w:t>
      </w:r>
    </w:p>
    <w:p w14:paraId="2F9E42DA" w14:textId="27EF6343" w:rsidR="00C10CBE" w:rsidRDefault="00C10CBE" w:rsidP="00C10CBE">
      <w:pPr>
        <w:pStyle w:val="affff9"/>
        <w:numPr>
          <w:ilvl w:val="3"/>
          <w:numId w:val="15"/>
        </w:numPr>
        <w:ind w:left="1276"/>
      </w:pPr>
      <w:r>
        <w:t>Место рождения</w:t>
      </w:r>
      <w:r w:rsidR="00DF09A8">
        <w:rPr>
          <w:lang w:val="en-US"/>
        </w:rPr>
        <w:t>;</w:t>
      </w:r>
    </w:p>
    <w:p w14:paraId="65777E95" w14:textId="25BFBFA5" w:rsidR="00C10CBE" w:rsidRDefault="00C10CBE" w:rsidP="00C10CBE">
      <w:pPr>
        <w:pStyle w:val="affff9"/>
        <w:numPr>
          <w:ilvl w:val="3"/>
          <w:numId w:val="15"/>
        </w:numPr>
        <w:ind w:left="1276"/>
      </w:pPr>
      <w:r>
        <w:t>СНИЛС</w:t>
      </w:r>
      <w:r w:rsidR="00DF09A8">
        <w:rPr>
          <w:lang w:val="en-US"/>
        </w:rPr>
        <w:t>;</w:t>
      </w:r>
    </w:p>
    <w:p w14:paraId="34400EB8" w14:textId="4827E4E9" w:rsidR="00C10CBE" w:rsidRDefault="00C10CBE" w:rsidP="00C10CBE">
      <w:pPr>
        <w:pStyle w:val="affff9"/>
        <w:numPr>
          <w:ilvl w:val="3"/>
          <w:numId w:val="15"/>
        </w:numPr>
        <w:ind w:left="1276"/>
      </w:pPr>
      <w:r>
        <w:t>ИНН</w:t>
      </w:r>
      <w:r w:rsidR="00DF09A8">
        <w:rPr>
          <w:lang w:val="en-US"/>
        </w:rPr>
        <w:t>;</w:t>
      </w:r>
    </w:p>
    <w:p w14:paraId="18817499" w14:textId="3D85972C" w:rsidR="00C10CBE" w:rsidRDefault="00C10CBE" w:rsidP="00C10CBE">
      <w:pPr>
        <w:pStyle w:val="affff9"/>
        <w:numPr>
          <w:ilvl w:val="3"/>
          <w:numId w:val="15"/>
        </w:numPr>
        <w:ind w:left="1276"/>
      </w:pPr>
      <w:r>
        <w:t>Телефон</w:t>
      </w:r>
      <w:r w:rsidR="00DF09A8">
        <w:rPr>
          <w:lang w:val="en-US"/>
        </w:rPr>
        <w:t>;</w:t>
      </w:r>
    </w:p>
    <w:p w14:paraId="3962DD8F" w14:textId="490550F2" w:rsidR="00C10CBE" w:rsidRPr="00C10CBE" w:rsidRDefault="00C10CBE" w:rsidP="00C10CBE">
      <w:pPr>
        <w:pStyle w:val="affff9"/>
        <w:numPr>
          <w:ilvl w:val="3"/>
          <w:numId w:val="15"/>
        </w:numPr>
        <w:ind w:left="1276"/>
      </w:pPr>
      <w:r>
        <w:rPr>
          <w:lang w:val="en-US"/>
        </w:rPr>
        <w:t>E-mail</w:t>
      </w:r>
      <w:r w:rsidR="00DF09A8">
        <w:rPr>
          <w:lang w:val="en-US"/>
        </w:rPr>
        <w:t>;</w:t>
      </w:r>
    </w:p>
    <w:p w14:paraId="334A4610" w14:textId="392DC9B3" w:rsidR="003367AF" w:rsidRDefault="00C10CBE" w:rsidP="00C10CBE">
      <w:pPr>
        <w:pStyle w:val="affff9"/>
        <w:numPr>
          <w:ilvl w:val="3"/>
          <w:numId w:val="15"/>
        </w:numPr>
        <w:ind w:left="1276"/>
      </w:pPr>
      <w:r>
        <w:t>Адрес регистрации</w:t>
      </w:r>
      <w:r w:rsidR="00270D4D">
        <w:rPr>
          <w:lang w:val="en-US"/>
        </w:rPr>
        <w:t>;</w:t>
      </w:r>
    </w:p>
    <w:p w14:paraId="03FCEA13" w14:textId="2C9FA342" w:rsidR="003367AF" w:rsidRDefault="003367AF" w:rsidP="00C10CBE">
      <w:pPr>
        <w:pStyle w:val="affff9"/>
        <w:numPr>
          <w:ilvl w:val="3"/>
          <w:numId w:val="15"/>
        </w:numPr>
        <w:ind w:left="1276"/>
      </w:pPr>
      <w:r>
        <w:t>А</w:t>
      </w:r>
      <w:r w:rsidR="00C10CBE">
        <w:t>дрес фактического проживания</w:t>
      </w:r>
      <w:r w:rsidR="00270D4D">
        <w:rPr>
          <w:lang w:val="en-US"/>
        </w:rPr>
        <w:t>;</w:t>
      </w:r>
    </w:p>
    <w:p w14:paraId="20DA97D5" w14:textId="18AC8F21" w:rsidR="00C10CBE" w:rsidRDefault="00C10CBE" w:rsidP="00C10CBE">
      <w:pPr>
        <w:pStyle w:val="affff9"/>
        <w:numPr>
          <w:ilvl w:val="3"/>
          <w:numId w:val="15"/>
        </w:numPr>
        <w:ind w:left="1276"/>
      </w:pPr>
      <w:r>
        <w:t>Адрес фактического нахождения</w:t>
      </w:r>
      <w:r w:rsidR="00DF09A8" w:rsidRPr="00DF09A8">
        <w:t>;</w:t>
      </w:r>
    </w:p>
    <w:p w14:paraId="7CFF9AE5" w14:textId="36436587" w:rsidR="00C10CBE" w:rsidRDefault="00C10CBE" w:rsidP="00C10CBE">
      <w:pPr>
        <w:pStyle w:val="affff9"/>
        <w:numPr>
          <w:ilvl w:val="3"/>
          <w:numId w:val="15"/>
        </w:numPr>
        <w:ind w:left="1276"/>
      </w:pPr>
      <w:r>
        <w:lastRenderedPageBreak/>
        <w:t>Дополнительная информация</w:t>
      </w:r>
      <w:r w:rsidR="00DF09A8">
        <w:rPr>
          <w:lang w:val="en-US"/>
        </w:rPr>
        <w:t>;</w:t>
      </w:r>
    </w:p>
    <w:p w14:paraId="09856ED7" w14:textId="4EF2BE7C" w:rsidR="00C10CBE" w:rsidRDefault="00C10CBE" w:rsidP="00D40FD4">
      <w:pPr>
        <w:pStyle w:val="affff9"/>
        <w:numPr>
          <w:ilvl w:val="3"/>
          <w:numId w:val="15"/>
        </w:numPr>
        <w:ind w:left="1276"/>
      </w:pPr>
      <w:r>
        <w:t>Дата смерти</w:t>
      </w:r>
      <w:r w:rsidR="00DF09A8">
        <w:rPr>
          <w:lang w:val="en-US"/>
        </w:rPr>
        <w:t>.</w:t>
      </w:r>
    </w:p>
    <w:p w14:paraId="70C47512" w14:textId="33C8C036" w:rsidR="006A3177" w:rsidRPr="007E4145" w:rsidRDefault="006A3177" w:rsidP="002C6D99">
      <w:pPr>
        <w:pStyle w:val="affff9"/>
        <w:rPr>
          <w:spacing w:val="-8"/>
        </w:rPr>
      </w:pPr>
      <w:r w:rsidRPr="007E4145">
        <w:rPr>
          <w:spacing w:val="-8"/>
        </w:rPr>
        <w:t xml:space="preserve">Выгрузка производится </w:t>
      </w:r>
      <w:r w:rsidR="00FF51DE">
        <w:t>с использованием специализированных инструментов</w:t>
      </w:r>
      <w:r w:rsidRPr="007E4145">
        <w:rPr>
          <w:spacing w:val="-8"/>
        </w:rPr>
        <w:t>, позволяющем сформировать выгрузку по следующим параметрам</w:t>
      </w:r>
      <w:r w:rsidR="002224A4" w:rsidRPr="007E4145">
        <w:rPr>
          <w:spacing w:val="-8"/>
        </w:rPr>
        <w:t xml:space="preserve"> за </w:t>
      </w:r>
      <w:r w:rsidR="007966B1" w:rsidRPr="007E4145">
        <w:rPr>
          <w:spacing w:val="-8"/>
        </w:rPr>
        <w:t>выбранный</w:t>
      </w:r>
      <w:r w:rsidR="002224A4" w:rsidRPr="007E4145">
        <w:rPr>
          <w:spacing w:val="-8"/>
        </w:rPr>
        <w:t xml:space="preserve"> период времени</w:t>
      </w:r>
      <w:r w:rsidRPr="007E4145">
        <w:rPr>
          <w:spacing w:val="-8"/>
        </w:rPr>
        <w:t>:</w:t>
      </w:r>
    </w:p>
    <w:p w14:paraId="0CE5D1D0" w14:textId="2FBF660A" w:rsidR="006A3177" w:rsidRDefault="006A3177" w:rsidP="00D40FD4">
      <w:pPr>
        <w:pStyle w:val="affff9"/>
        <w:numPr>
          <w:ilvl w:val="0"/>
          <w:numId w:val="39"/>
        </w:numPr>
      </w:pPr>
      <w:r>
        <w:t xml:space="preserve">Списки на </w:t>
      </w:r>
      <w:r w:rsidR="002224A4">
        <w:t>вызов (оповещения)</w:t>
      </w:r>
      <w:r w:rsidR="00DF09A8">
        <w:rPr>
          <w:lang w:val="en-US"/>
        </w:rPr>
        <w:t>;</w:t>
      </w:r>
    </w:p>
    <w:p w14:paraId="13DA3DB7" w14:textId="15DC0DDB" w:rsidR="006A3177" w:rsidRDefault="006A3177" w:rsidP="00D40FD4">
      <w:pPr>
        <w:pStyle w:val="affff9"/>
        <w:numPr>
          <w:ilvl w:val="0"/>
          <w:numId w:val="39"/>
        </w:numPr>
      </w:pPr>
      <w:r>
        <w:t>Сформированные повестки с</w:t>
      </w:r>
      <w:r w:rsidR="002224A4">
        <w:t xml:space="preserve"> типом повестки и текущим</w:t>
      </w:r>
      <w:r>
        <w:t xml:space="preserve"> статусом</w:t>
      </w:r>
      <w:r w:rsidR="00DF09A8" w:rsidRPr="00DF09A8">
        <w:t>;</w:t>
      </w:r>
      <w:r>
        <w:t xml:space="preserve"> </w:t>
      </w:r>
    </w:p>
    <w:p w14:paraId="7149654B" w14:textId="360C35B8" w:rsidR="002224A4" w:rsidRDefault="002224A4" w:rsidP="00D40FD4">
      <w:pPr>
        <w:pStyle w:val="affff9"/>
        <w:numPr>
          <w:ilvl w:val="0"/>
          <w:numId w:val="39"/>
        </w:numPr>
      </w:pPr>
      <w:r>
        <w:t>Списки на наложение ограничений</w:t>
      </w:r>
      <w:r w:rsidR="00DF09A8">
        <w:rPr>
          <w:lang w:val="en-US"/>
        </w:rPr>
        <w:t>;</w:t>
      </w:r>
    </w:p>
    <w:p w14:paraId="4F213029" w14:textId="77777777" w:rsidR="00B649ED" w:rsidRDefault="002224A4" w:rsidP="00D40FD4">
      <w:pPr>
        <w:pStyle w:val="affff9"/>
        <w:numPr>
          <w:ilvl w:val="0"/>
          <w:numId w:val="39"/>
        </w:numPr>
      </w:pPr>
      <w:r>
        <w:t>Списки с наложенными ограничениями</w:t>
      </w:r>
      <w:r w:rsidR="00B649ED">
        <w:t>;</w:t>
      </w:r>
    </w:p>
    <w:p w14:paraId="388A8AAB" w14:textId="77777777" w:rsidR="00B649ED" w:rsidRDefault="00B649ED" w:rsidP="00D40FD4">
      <w:pPr>
        <w:pStyle w:val="affff9"/>
        <w:numPr>
          <w:ilvl w:val="0"/>
          <w:numId w:val="39"/>
        </w:numPr>
      </w:pPr>
      <w:r>
        <w:t>Списки граждан, подавших заявления через ЛК ЕПГУ;</w:t>
      </w:r>
    </w:p>
    <w:p w14:paraId="1743B367" w14:textId="77777777" w:rsidR="00B649ED" w:rsidRDefault="00B649ED" w:rsidP="00D40FD4">
      <w:pPr>
        <w:pStyle w:val="affff9"/>
        <w:numPr>
          <w:ilvl w:val="0"/>
          <w:numId w:val="39"/>
        </w:numPr>
      </w:pPr>
      <w:r>
        <w:t>Списки граждан, введенных через ручной ввод в ВК;</w:t>
      </w:r>
    </w:p>
    <w:p w14:paraId="4751D75A" w14:textId="00A5070B" w:rsidR="002224A4" w:rsidRPr="006A3177" w:rsidRDefault="00B649ED" w:rsidP="00D40FD4">
      <w:pPr>
        <w:pStyle w:val="affff9"/>
        <w:numPr>
          <w:ilvl w:val="0"/>
          <w:numId w:val="39"/>
        </w:numPr>
      </w:pPr>
      <w:r>
        <w:t xml:space="preserve">Списки граждан, загруженных через </w:t>
      </w:r>
      <w:r w:rsidR="00FB391E">
        <w:t>ЛК РП ЮЛ</w:t>
      </w:r>
      <w:r w:rsidR="00DF09A8" w:rsidRPr="00FB391E">
        <w:t>.</w:t>
      </w:r>
    </w:p>
    <w:p w14:paraId="4946EC6B" w14:textId="503D32E1" w:rsidR="00D71817" w:rsidRPr="00DF09A8" w:rsidRDefault="00D71817" w:rsidP="00DF09A8">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310" w:name="_Toc179981523"/>
      <w:bookmarkStart w:id="311" w:name="_Toc180577730"/>
      <w:r w:rsidRPr="00DF09A8">
        <w:rPr>
          <w:rFonts w:eastAsia="Calibri" w:cs="Arial"/>
          <w:b/>
          <w:szCs w:val="24"/>
          <w:lang w:eastAsia="en-US"/>
        </w:rPr>
        <w:t xml:space="preserve">Блокировка </w:t>
      </w:r>
      <w:r w:rsidR="00DF09A8">
        <w:rPr>
          <w:rFonts w:eastAsia="Calibri" w:cs="Arial"/>
          <w:b/>
          <w:szCs w:val="24"/>
          <w:lang w:eastAsia="en-US"/>
        </w:rPr>
        <w:t xml:space="preserve">сведений о </w:t>
      </w:r>
      <w:r w:rsidRPr="00DF09A8">
        <w:rPr>
          <w:rFonts w:eastAsia="Calibri" w:cs="Arial"/>
          <w:b/>
          <w:szCs w:val="24"/>
          <w:lang w:eastAsia="en-US"/>
        </w:rPr>
        <w:t>граждан</w:t>
      </w:r>
      <w:bookmarkEnd w:id="310"/>
      <w:r w:rsidR="00DF09A8">
        <w:rPr>
          <w:rFonts w:eastAsia="Calibri" w:cs="Arial"/>
          <w:b/>
          <w:szCs w:val="24"/>
          <w:lang w:eastAsia="en-US"/>
        </w:rPr>
        <w:t>ах</w:t>
      </w:r>
      <w:bookmarkEnd w:id="311"/>
    </w:p>
    <w:p w14:paraId="59EBB2BF" w14:textId="06EC98A0" w:rsidR="001C7C73" w:rsidRPr="007E4145" w:rsidRDefault="00D71817" w:rsidP="002C6D99">
      <w:pPr>
        <w:pStyle w:val="affff9"/>
        <w:rPr>
          <w:spacing w:val="-8"/>
        </w:rPr>
      </w:pPr>
      <w:r w:rsidRPr="007E4145">
        <w:rPr>
          <w:spacing w:val="-8"/>
        </w:rPr>
        <w:t xml:space="preserve">Блокировка </w:t>
      </w:r>
      <w:r w:rsidR="00DF09A8" w:rsidRPr="007E4145">
        <w:rPr>
          <w:spacing w:val="-8"/>
        </w:rPr>
        <w:t xml:space="preserve">сведений о </w:t>
      </w:r>
      <w:r w:rsidRPr="007E4145">
        <w:rPr>
          <w:spacing w:val="-8"/>
        </w:rPr>
        <w:t>гражданин</w:t>
      </w:r>
      <w:r w:rsidR="00DF09A8" w:rsidRPr="007E4145">
        <w:rPr>
          <w:spacing w:val="-8"/>
        </w:rPr>
        <w:t>е</w:t>
      </w:r>
      <w:r w:rsidRPr="007E4145">
        <w:rPr>
          <w:spacing w:val="-8"/>
        </w:rPr>
        <w:t xml:space="preserve"> подразумевает </w:t>
      </w:r>
      <w:r w:rsidR="00CD6A5F" w:rsidRPr="007E4145">
        <w:rPr>
          <w:spacing w:val="-8"/>
        </w:rPr>
        <w:t>присвоение</w:t>
      </w:r>
      <w:r w:rsidR="00DF09A8" w:rsidRPr="007E4145">
        <w:rPr>
          <w:spacing w:val="-8"/>
        </w:rPr>
        <w:t xml:space="preserve"> </w:t>
      </w:r>
      <w:r w:rsidRPr="007E4145">
        <w:rPr>
          <w:spacing w:val="-8"/>
        </w:rPr>
        <w:t>гражданин</w:t>
      </w:r>
      <w:r w:rsidR="00CD6A5F" w:rsidRPr="007E4145">
        <w:rPr>
          <w:spacing w:val="-8"/>
        </w:rPr>
        <w:t>у</w:t>
      </w:r>
      <w:r w:rsidRPr="007E4145">
        <w:rPr>
          <w:spacing w:val="-8"/>
        </w:rPr>
        <w:t xml:space="preserve"> статус</w:t>
      </w:r>
      <w:r w:rsidR="00CD6A5F" w:rsidRPr="007E4145">
        <w:rPr>
          <w:spacing w:val="-8"/>
        </w:rPr>
        <w:t>а</w:t>
      </w:r>
      <w:r w:rsidRPr="007E4145">
        <w:rPr>
          <w:spacing w:val="-8"/>
        </w:rPr>
        <w:t xml:space="preserve"> </w:t>
      </w:r>
      <w:r w:rsidR="00F9472F" w:rsidRPr="007E4145">
        <w:rPr>
          <w:spacing w:val="-8"/>
        </w:rPr>
        <w:t>№</w:t>
      </w:r>
      <w:r w:rsidR="00DF09A8" w:rsidRPr="007E4145">
        <w:rPr>
          <w:spacing w:val="-8"/>
          <w:lang w:val="en-US"/>
        </w:rPr>
        <w:t> </w:t>
      </w:r>
      <w:r w:rsidR="00F9472F" w:rsidRPr="007E4145">
        <w:rPr>
          <w:spacing w:val="-8"/>
        </w:rPr>
        <w:t>13</w:t>
      </w:r>
      <w:r w:rsidRPr="007E4145">
        <w:rPr>
          <w:spacing w:val="-8"/>
        </w:rPr>
        <w:t xml:space="preserve">, </w:t>
      </w:r>
      <w:r w:rsidR="00CD6A5F" w:rsidRPr="007E4145">
        <w:rPr>
          <w:spacing w:val="-8"/>
        </w:rPr>
        <w:t>при котором</w:t>
      </w:r>
      <w:r w:rsidR="00A46396" w:rsidRPr="007E4145">
        <w:rPr>
          <w:spacing w:val="-8"/>
        </w:rPr>
        <w:t xml:space="preserve"> </w:t>
      </w:r>
      <w:r w:rsidRPr="007E4145">
        <w:rPr>
          <w:spacing w:val="-8"/>
        </w:rPr>
        <w:t>не могут быть выписаны повестки и не могут быть применены ограничительные меры. При этом</w:t>
      </w:r>
      <w:r w:rsidR="00DF09A8" w:rsidRPr="007E4145">
        <w:rPr>
          <w:spacing w:val="-8"/>
        </w:rPr>
        <w:t xml:space="preserve"> запись о</w:t>
      </w:r>
      <w:r w:rsidRPr="007E4145">
        <w:rPr>
          <w:spacing w:val="-8"/>
        </w:rPr>
        <w:t xml:space="preserve"> гражданин</w:t>
      </w:r>
      <w:r w:rsidR="00DF09A8" w:rsidRPr="007E4145">
        <w:rPr>
          <w:spacing w:val="-8"/>
        </w:rPr>
        <w:t>е</w:t>
      </w:r>
      <w:r w:rsidRPr="007E4145">
        <w:rPr>
          <w:spacing w:val="-8"/>
        </w:rPr>
        <w:t xml:space="preserve"> из ЕРВУ не удаляется</w:t>
      </w:r>
      <w:r w:rsidR="00DF09A8" w:rsidRPr="007E4145">
        <w:rPr>
          <w:spacing w:val="-8"/>
        </w:rPr>
        <w:t>, но</w:t>
      </w:r>
      <w:r w:rsidR="00F9472F" w:rsidRPr="007E4145">
        <w:rPr>
          <w:spacing w:val="-8"/>
        </w:rPr>
        <w:t xml:space="preserve"> </w:t>
      </w:r>
      <w:r w:rsidR="00A46396" w:rsidRPr="007E4145">
        <w:rPr>
          <w:spacing w:val="-8"/>
        </w:rPr>
        <w:t xml:space="preserve">в </w:t>
      </w:r>
      <w:r w:rsidR="00CD6A5F" w:rsidRPr="007E4145">
        <w:rPr>
          <w:spacing w:val="-8"/>
        </w:rPr>
        <w:t xml:space="preserve">пользовательском </w:t>
      </w:r>
      <w:r w:rsidR="00F9472F" w:rsidRPr="007E4145">
        <w:rPr>
          <w:spacing w:val="-8"/>
        </w:rPr>
        <w:t>интерфейсе ГИС ЕРВУ не отображается.</w:t>
      </w:r>
      <w:r w:rsidR="001C7C73" w:rsidRPr="007E4145">
        <w:rPr>
          <w:spacing w:val="-8"/>
        </w:rPr>
        <w:t xml:space="preserve"> </w:t>
      </w:r>
      <w:r w:rsidR="008344D4" w:rsidRPr="007E4145">
        <w:rPr>
          <w:spacing w:val="-8"/>
        </w:rPr>
        <w:t>В тоже время д</w:t>
      </w:r>
      <w:r w:rsidR="001C7C73" w:rsidRPr="007E4145">
        <w:rPr>
          <w:spacing w:val="-8"/>
        </w:rPr>
        <w:t>анные по гражданину обновляются по сведениям</w:t>
      </w:r>
      <w:r w:rsidR="007E4145" w:rsidRPr="007E4145">
        <w:rPr>
          <w:spacing w:val="-8"/>
        </w:rPr>
        <w:t xml:space="preserve"> </w:t>
      </w:r>
      <w:r w:rsidR="001C7C73" w:rsidRPr="007E4145">
        <w:rPr>
          <w:spacing w:val="-8"/>
        </w:rPr>
        <w:t>из ГИР ВУ.</w:t>
      </w:r>
    </w:p>
    <w:p w14:paraId="3620892C" w14:textId="290BB58A" w:rsidR="00D71817" w:rsidRDefault="00D71817" w:rsidP="002C6D99">
      <w:pPr>
        <w:pStyle w:val="affff9"/>
      </w:pPr>
      <w:r w:rsidRPr="00631681">
        <w:t xml:space="preserve">Разблокировка — процесс обратный по отношению к блокировке. Разблокировка предполагает возвращение </w:t>
      </w:r>
      <w:r w:rsidR="00AA3C45">
        <w:t>статуса</w:t>
      </w:r>
      <w:r w:rsidR="00DF09A8">
        <w:t xml:space="preserve"> </w:t>
      </w:r>
      <w:r w:rsidRPr="00631681">
        <w:t>гражданин</w:t>
      </w:r>
      <w:r w:rsidR="00AA3C45">
        <w:t>а</w:t>
      </w:r>
      <w:r w:rsidRPr="00631681">
        <w:t xml:space="preserve"> в ЕРВУ в статус, в котором он находился до блокировки</w:t>
      </w:r>
      <w:r w:rsidR="00DF09A8">
        <w:t xml:space="preserve"> (отмена статуса № 13)</w:t>
      </w:r>
      <w:r w:rsidRPr="00631681">
        <w:t>.</w:t>
      </w:r>
    </w:p>
    <w:p w14:paraId="41403D6F" w14:textId="0F318A16" w:rsidR="00AA3C45" w:rsidRPr="00631681" w:rsidRDefault="00AA3C45" w:rsidP="002C6D99">
      <w:pPr>
        <w:pStyle w:val="affff9"/>
      </w:pPr>
      <w:r>
        <w:t>Функции блокировки и разблокировки реализованы с использованием специализированных инструментов, поддерживают возможность работы</w:t>
      </w:r>
      <w:r w:rsidR="00EF09FA">
        <w:t xml:space="preserve"> как</w:t>
      </w:r>
      <w:r>
        <w:t xml:space="preserve"> с единичными ИД ЕРН</w:t>
      </w:r>
      <w:r w:rsidR="00EF09FA">
        <w:t xml:space="preserve">, так </w:t>
      </w:r>
      <w:r>
        <w:t>и списко</w:t>
      </w:r>
      <w:r w:rsidR="00EF09FA">
        <w:t>м</w:t>
      </w:r>
      <w:r>
        <w:t>.</w:t>
      </w:r>
    </w:p>
    <w:p w14:paraId="308F12D0" w14:textId="773C6B52" w:rsidR="00D71817" w:rsidRPr="00A46396" w:rsidRDefault="00D71817" w:rsidP="00A46396">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312" w:name="_Toc179981524"/>
      <w:bookmarkStart w:id="313" w:name="_Toc180577731"/>
      <w:bookmarkStart w:id="314" w:name="_Hlk178924482"/>
      <w:r w:rsidRPr="00A46396">
        <w:rPr>
          <w:rFonts w:eastAsia="Calibri" w:cs="Arial"/>
          <w:b/>
          <w:szCs w:val="24"/>
          <w:lang w:eastAsia="en-US"/>
        </w:rPr>
        <w:t xml:space="preserve">Удаление </w:t>
      </w:r>
      <w:r w:rsidR="00AA07A9" w:rsidRPr="00A46396">
        <w:rPr>
          <w:rFonts w:eastAsia="Calibri" w:cs="Arial"/>
          <w:b/>
          <w:szCs w:val="24"/>
          <w:lang w:eastAsia="en-US"/>
        </w:rPr>
        <w:t xml:space="preserve">ошибочно сформированных </w:t>
      </w:r>
      <w:r w:rsidRPr="00A46396">
        <w:rPr>
          <w:rFonts w:eastAsia="Calibri" w:cs="Arial"/>
          <w:b/>
          <w:szCs w:val="24"/>
          <w:lang w:eastAsia="en-US"/>
        </w:rPr>
        <w:t>повесток</w:t>
      </w:r>
      <w:bookmarkEnd w:id="312"/>
      <w:bookmarkEnd w:id="313"/>
    </w:p>
    <w:bookmarkEnd w:id="314"/>
    <w:p w14:paraId="7BD18BBA" w14:textId="4452F161" w:rsidR="00D71817" w:rsidRPr="00631681" w:rsidRDefault="00D71817" w:rsidP="002C6D99">
      <w:pPr>
        <w:pStyle w:val="affff9"/>
      </w:pPr>
      <w:r w:rsidRPr="00631681">
        <w:t xml:space="preserve">В </w:t>
      </w:r>
      <w:r w:rsidR="00A46396">
        <w:t>ЕКС</w:t>
      </w:r>
      <w:r w:rsidRPr="00631681">
        <w:t xml:space="preserve"> </w:t>
      </w:r>
      <w:r w:rsidR="00EA231D">
        <w:t>реализован</w:t>
      </w:r>
      <w:r w:rsidRPr="00631681">
        <w:t xml:space="preserve"> функционал удалени</w:t>
      </w:r>
      <w:r w:rsidR="00467949">
        <w:t xml:space="preserve">я </w:t>
      </w:r>
      <w:r w:rsidR="00AA07A9">
        <w:t xml:space="preserve">ошибочно </w:t>
      </w:r>
      <w:r w:rsidR="00467949">
        <w:t>сформированных</w:t>
      </w:r>
      <w:r w:rsidRPr="00631681">
        <w:t xml:space="preserve"> повесток. Для </w:t>
      </w:r>
      <w:r w:rsidR="00EA231D">
        <w:t>Операторов ЕКС</w:t>
      </w:r>
      <w:r w:rsidR="00A46396">
        <w:t xml:space="preserve"> </w:t>
      </w:r>
      <w:r w:rsidRPr="00631681">
        <w:t>предусмотрена возможность удалять повестки</w:t>
      </w:r>
      <w:r w:rsidR="00A46396">
        <w:t xml:space="preserve"> </w:t>
      </w:r>
      <w:r w:rsidRPr="00631681">
        <w:lastRenderedPageBreak/>
        <w:t xml:space="preserve">до того, как по ним начали предприниматься соответствующие процессуальные действия </w:t>
      </w:r>
      <w:r w:rsidR="00A46396" w:rsidRPr="00631681">
        <w:t>– подписание</w:t>
      </w:r>
      <w:r w:rsidRPr="00631681">
        <w:t xml:space="preserve">, применение ограничительных мер и </w:t>
      </w:r>
      <w:r w:rsidR="00AA07A9">
        <w:t>т.п.</w:t>
      </w:r>
    </w:p>
    <w:p w14:paraId="30EA5A6E" w14:textId="0346DC8B" w:rsidR="00D71817" w:rsidRPr="00631681" w:rsidRDefault="00D71817" w:rsidP="002C6D99">
      <w:pPr>
        <w:pStyle w:val="affff9"/>
      </w:pPr>
      <w:r w:rsidRPr="00631681">
        <w:t xml:space="preserve">Для решения этой задачи </w:t>
      </w:r>
      <w:r w:rsidR="000765C0">
        <w:t xml:space="preserve">необходимо использовать </w:t>
      </w:r>
      <w:r w:rsidR="00270D4D" w:rsidRPr="004E2A0B">
        <w:br/>
      </w:r>
      <w:r w:rsidRPr="00631681">
        <w:t>следующий алгоритм:</w:t>
      </w:r>
    </w:p>
    <w:p w14:paraId="299BEB2E" w14:textId="14442926" w:rsidR="00D71817" w:rsidRPr="00A46396" w:rsidRDefault="00270D4D" w:rsidP="00A46396">
      <w:pPr>
        <w:pStyle w:val="11"/>
        <w:numPr>
          <w:ilvl w:val="0"/>
          <w:numId w:val="43"/>
        </w:numPr>
        <w:spacing w:line="360" w:lineRule="auto"/>
        <w:rPr>
          <w:sz w:val="28"/>
          <w:szCs w:val="28"/>
        </w:rPr>
      </w:pPr>
      <w:r>
        <w:rPr>
          <w:sz w:val="28"/>
          <w:szCs w:val="28"/>
        </w:rPr>
        <w:t>В</w:t>
      </w:r>
      <w:r w:rsidR="00D71817" w:rsidRPr="00A46396">
        <w:rPr>
          <w:sz w:val="28"/>
          <w:szCs w:val="28"/>
        </w:rPr>
        <w:t xml:space="preserve">ыписанные повестки </w:t>
      </w:r>
      <w:r w:rsidR="00A46396" w:rsidRPr="00A46396">
        <w:rPr>
          <w:sz w:val="28"/>
          <w:szCs w:val="28"/>
        </w:rPr>
        <w:t>в течении</w:t>
      </w:r>
      <w:r w:rsidR="00D71817" w:rsidRPr="00A46396">
        <w:rPr>
          <w:sz w:val="28"/>
          <w:szCs w:val="28"/>
        </w:rPr>
        <w:t>, заранее согласованно</w:t>
      </w:r>
      <w:r w:rsidR="00A46396" w:rsidRPr="00A46396">
        <w:rPr>
          <w:sz w:val="28"/>
          <w:szCs w:val="28"/>
        </w:rPr>
        <w:t>го</w:t>
      </w:r>
      <w:r w:rsidR="00467949" w:rsidRPr="00A46396">
        <w:rPr>
          <w:sz w:val="28"/>
          <w:szCs w:val="28"/>
        </w:rPr>
        <w:t xml:space="preserve"> и настраиваемо</w:t>
      </w:r>
      <w:r w:rsidR="00A46396" w:rsidRPr="00A46396">
        <w:rPr>
          <w:sz w:val="28"/>
          <w:szCs w:val="28"/>
        </w:rPr>
        <w:t>го</w:t>
      </w:r>
      <w:r w:rsidR="00467949" w:rsidRPr="00A46396">
        <w:rPr>
          <w:sz w:val="28"/>
          <w:szCs w:val="28"/>
        </w:rPr>
        <w:t xml:space="preserve"> </w:t>
      </w:r>
      <w:r w:rsidR="00D71817" w:rsidRPr="00A46396">
        <w:rPr>
          <w:sz w:val="28"/>
          <w:szCs w:val="28"/>
        </w:rPr>
        <w:t>врем</w:t>
      </w:r>
      <w:r w:rsidR="00A46396" w:rsidRPr="00A46396">
        <w:rPr>
          <w:sz w:val="28"/>
          <w:szCs w:val="28"/>
        </w:rPr>
        <w:t>ени</w:t>
      </w:r>
      <w:r w:rsidR="00D71817" w:rsidRPr="00A46396">
        <w:rPr>
          <w:sz w:val="28"/>
          <w:szCs w:val="28"/>
        </w:rPr>
        <w:t>, находятся в статусе, не позволяющем предпринять по ним дальнейшие действия</w:t>
      </w:r>
      <w:r>
        <w:rPr>
          <w:sz w:val="28"/>
          <w:szCs w:val="28"/>
        </w:rPr>
        <w:t>.</w:t>
      </w:r>
    </w:p>
    <w:p w14:paraId="78FA0398" w14:textId="4B945104" w:rsidR="00D71817" w:rsidRPr="00A46396" w:rsidRDefault="00270D4D" w:rsidP="00A46396">
      <w:pPr>
        <w:pStyle w:val="11"/>
        <w:numPr>
          <w:ilvl w:val="0"/>
          <w:numId w:val="43"/>
        </w:numPr>
        <w:spacing w:line="360" w:lineRule="auto"/>
        <w:rPr>
          <w:sz w:val="28"/>
          <w:szCs w:val="28"/>
        </w:rPr>
      </w:pPr>
      <w:r>
        <w:rPr>
          <w:sz w:val="28"/>
          <w:szCs w:val="28"/>
        </w:rPr>
        <w:t>П</w:t>
      </w:r>
      <w:r w:rsidR="00B00247">
        <w:rPr>
          <w:sz w:val="28"/>
          <w:szCs w:val="28"/>
        </w:rPr>
        <w:t xml:space="preserve">ри выявлении </w:t>
      </w:r>
      <w:r w:rsidR="00D71817" w:rsidRPr="00A46396">
        <w:rPr>
          <w:sz w:val="28"/>
          <w:szCs w:val="28"/>
        </w:rPr>
        <w:t xml:space="preserve">на основе выгруженных данных </w:t>
      </w:r>
      <w:r w:rsidR="00AA07A9" w:rsidRPr="00A46396">
        <w:rPr>
          <w:sz w:val="28"/>
          <w:szCs w:val="28"/>
        </w:rPr>
        <w:t>ошибочно сформированны</w:t>
      </w:r>
      <w:r w:rsidR="00B00247">
        <w:rPr>
          <w:sz w:val="28"/>
          <w:szCs w:val="28"/>
        </w:rPr>
        <w:t>х</w:t>
      </w:r>
      <w:r w:rsidR="00AA07A9" w:rsidRPr="00A46396">
        <w:rPr>
          <w:sz w:val="28"/>
          <w:szCs w:val="28"/>
        </w:rPr>
        <w:t xml:space="preserve"> </w:t>
      </w:r>
      <w:r w:rsidR="00D71817" w:rsidRPr="00A46396">
        <w:rPr>
          <w:sz w:val="28"/>
          <w:szCs w:val="28"/>
        </w:rPr>
        <w:t>повест</w:t>
      </w:r>
      <w:r w:rsidR="00B00247">
        <w:rPr>
          <w:sz w:val="28"/>
          <w:szCs w:val="28"/>
        </w:rPr>
        <w:t>ок</w:t>
      </w:r>
      <w:r w:rsidR="00D71817" w:rsidRPr="00A46396">
        <w:rPr>
          <w:sz w:val="28"/>
          <w:szCs w:val="28"/>
        </w:rPr>
        <w:t>, находящи</w:t>
      </w:r>
      <w:r w:rsidR="00B00247">
        <w:rPr>
          <w:sz w:val="28"/>
          <w:szCs w:val="28"/>
        </w:rPr>
        <w:t>х</w:t>
      </w:r>
      <w:r w:rsidR="00D71817" w:rsidRPr="00A46396">
        <w:rPr>
          <w:sz w:val="28"/>
          <w:szCs w:val="28"/>
        </w:rPr>
        <w:t>ся в требуемом статусе (</w:t>
      </w:r>
      <w:r w:rsidR="00B00247">
        <w:rPr>
          <w:sz w:val="28"/>
          <w:szCs w:val="28"/>
        </w:rPr>
        <w:t>до их подписания военным комиссаром</w:t>
      </w:r>
      <w:r w:rsidR="00D71817" w:rsidRPr="00A46396">
        <w:rPr>
          <w:sz w:val="28"/>
          <w:szCs w:val="28"/>
        </w:rPr>
        <w:t xml:space="preserve">), </w:t>
      </w:r>
      <w:r w:rsidR="000B7829" w:rsidRPr="00A46396">
        <w:rPr>
          <w:sz w:val="28"/>
          <w:szCs w:val="28"/>
        </w:rPr>
        <w:t>Операторы ЕКС</w:t>
      </w:r>
      <w:r w:rsidR="00D71817" w:rsidRPr="00A46396">
        <w:rPr>
          <w:sz w:val="28"/>
          <w:szCs w:val="28"/>
        </w:rPr>
        <w:t xml:space="preserve"> формируют списки </w:t>
      </w:r>
      <w:r w:rsidR="00AA07A9" w:rsidRPr="00A46396">
        <w:rPr>
          <w:sz w:val="28"/>
          <w:szCs w:val="28"/>
        </w:rPr>
        <w:t xml:space="preserve">ИД ЕРН </w:t>
      </w:r>
      <w:r w:rsidR="00D71817" w:rsidRPr="00A46396">
        <w:rPr>
          <w:sz w:val="28"/>
          <w:szCs w:val="28"/>
        </w:rPr>
        <w:t>граждан, для которых должен быть предотвращен вызов по повесткам и применение ограничительных мер</w:t>
      </w:r>
      <w:r>
        <w:rPr>
          <w:sz w:val="28"/>
          <w:szCs w:val="28"/>
        </w:rPr>
        <w:t>.</w:t>
      </w:r>
    </w:p>
    <w:p w14:paraId="2A2D75AF" w14:textId="4B45F809" w:rsidR="00AA07A9" w:rsidRPr="00A46396" w:rsidRDefault="00AA07A9" w:rsidP="00A46396">
      <w:pPr>
        <w:pStyle w:val="11"/>
        <w:numPr>
          <w:ilvl w:val="0"/>
          <w:numId w:val="43"/>
        </w:numPr>
        <w:spacing w:line="360" w:lineRule="auto"/>
        <w:rPr>
          <w:sz w:val="28"/>
          <w:szCs w:val="28"/>
        </w:rPr>
      </w:pPr>
      <w:r w:rsidRPr="00A46396">
        <w:rPr>
          <w:sz w:val="28"/>
          <w:szCs w:val="28"/>
        </w:rPr>
        <w:t xml:space="preserve">Операторы ЕКС с </w:t>
      </w:r>
      <w:r w:rsidR="00FF51DE" w:rsidRPr="00FF51DE">
        <w:rPr>
          <w:sz w:val="28"/>
          <w:szCs w:val="28"/>
        </w:rPr>
        <w:t>использованием специализированных инструментов</w:t>
      </w:r>
      <w:r w:rsidR="00FF51DE" w:rsidRPr="00A46396">
        <w:rPr>
          <w:sz w:val="28"/>
          <w:szCs w:val="28"/>
        </w:rPr>
        <w:t xml:space="preserve"> </w:t>
      </w:r>
      <w:r w:rsidRPr="00A46396">
        <w:rPr>
          <w:sz w:val="28"/>
          <w:szCs w:val="28"/>
        </w:rPr>
        <w:t>запускают функцию удаления сформированной повестки, передавая ей ИД ЕРН гражданина в качестве параметра. Функция удаления повестки также поддерживает перечень ИД ЕРН для массового удаления повесток из списков.</w:t>
      </w:r>
    </w:p>
    <w:p w14:paraId="13F8C942" w14:textId="04C6FD97" w:rsidR="00D71817" w:rsidRPr="00AA07A9" w:rsidRDefault="00DF1A2E" w:rsidP="00DF1A2E">
      <w:pPr>
        <w:pStyle w:val="affffa"/>
        <w:keepNext/>
        <w:keepLines/>
        <w:numPr>
          <w:ilvl w:val="2"/>
          <w:numId w:val="3"/>
        </w:numPr>
        <w:tabs>
          <w:tab w:val="clear" w:pos="1134"/>
          <w:tab w:val="left" w:pos="1560"/>
        </w:tabs>
        <w:spacing w:before="240" w:after="240"/>
        <w:rPr>
          <w:rFonts w:cs="Arial"/>
          <w:b/>
          <w:kern w:val="28"/>
          <w:sz w:val="30"/>
        </w:rPr>
      </w:pPr>
      <w:bookmarkStart w:id="315" w:name="_Toc179981525"/>
      <w:r>
        <w:rPr>
          <w:rFonts w:cs="Arial"/>
          <w:b/>
          <w:kern w:val="28"/>
          <w:sz w:val="30"/>
        </w:rPr>
        <w:t>Отмена о</w:t>
      </w:r>
      <w:r w:rsidR="00D71817" w:rsidRPr="00AA07A9">
        <w:rPr>
          <w:rFonts w:cs="Arial"/>
          <w:b/>
          <w:kern w:val="28"/>
          <w:sz w:val="30"/>
        </w:rPr>
        <w:t>граничительны</w:t>
      </w:r>
      <w:r>
        <w:rPr>
          <w:rFonts w:cs="Arial"/>
          <w:b/>
          <w:kern w:val="28"/>
          <w:sz w:val="30"/>
        </w:rPr>
        <w:t>х</w:t>
      </w:r>
      <w:r w:rsidR="00D71817" w:rsidRPr="00AA07A9">
        <w:rPr>
          <w:rFonts w:cs="Arial"/>
          <w:b/>
          <w:kern w:val="28"/>
          <w:sz w:val="30"/>
        </w:rPr>
        <w:t xml:space="preserve"> мер</w:t>
      </w:r>
      <w:bookmarkEnd w:id="315"/>
    </w:p>
    <w:p w14:paraId="4A4DA345" w14:textId="5B2212A5" w:rsidR="00D71817" w:rsidRPr="002C6D99" w:rsidRDefault="00D71817" w:rsidP="002C6D99">
      <w:pPr>
        <w:pStyle w:val="affff9"/>
      </w:pPr>
      <w:r w:rsidRPr="002C6D99">
        <w:t xml:space="preserve">В ЕКС предусмотрена возможность </w:t>
      </w:r>
      <w:r w:rsidR="00A8083A" w:rsidRPr="002C6D99">
        <w:t>отмены ограничительных мер, ошибочно или неправомерно наложенных на граждан</w:t>
      </w:r>
      <w:r w:rsidRPr="002C6D99">
        <w:t xml:space="preserve">. </w:t>
      </w:r>
    </w:p>
    <w:p w14:paraId="0B9DBE7E" w14:textId="6C324704" w:rsidR="00A62E9B" w:rsidRPr="002C6D99" w:rsidRDefault="00D71817" w:rsidP="002C6D99">
      <w:pPr>
        <w:pStyle w:val="affff9"/>
      </w:pPr>
      <w:r w:rsidRPr="002C6D99">
        <w:t xml:space="preserve">Для этой цели в составе ЕКС предусмотрена возможность отправки </w:t>
      </w:r>
      <w:r w:rsidR="00EC737F" w:rsidRPr="002C6D99">
        <w:t xml:space="preserve">уведомлений </w:t>
      </w:r>
      <w:r w:rsidRPr="002C6D99">
        <w:t xml:space="preserve">о снятии ограничительных мер в соответствующие </w:t>
      </w:r>
      <w:r w:rsidR="00AA07A9" w:rsidRPr="002C6D99">
        <w:t>ведомства-ограничители</w:t>
      </w:r>
      <w:r w:rsidRPr="002C6D99">
        <w:t xml:space="preserve">. </w:t>
      </w:r>
      <w:r w:rsidR="00121F06" w:rsidRPr="002C6D99">
        <w:t>Данная</w:t>
      </w:r>
      <w:r w:rsidRPr="002C6D99">
        <w:t xml:space="preserve"> возможность </w:t>
      </w:r>
      <w:r w:rsidR="00121F06" w:rsidRPr="002C6D99">
        <w:t xml:space="preserve">реализуется </w:t>
      </w:r>
      <w:r w:rsidRPr="002C6D99">
        <w:t>путем перевода гражданина, в отношении которого были применены ограничительные</w:t>
      </w:r>
      <w:r w:rsidR="00121F06" w:rsidRPr="002C6D99">
        <w:t xml:space="preserve"> меры</w:t>
      </w:r>
      <w:r w:rsidRPr="002C6D99">
        <w:t xml:space="preserve">, в </w:t>
      </w:r>
      <w:r w:rsidR="004E43E4" w:rsidRPr="002C6D99">
        <w:t>статусе</w:t>
      </w:r>
      <w:r w:rsidRPr="002C6D99">
        <w:t xml:space="preserve"> «Явка не требуется», после чего штатный функционал </w:t>
      </w:r>
      <w:r w:rsidR="00121F06" w:rsidRPr="002C6D99">
        <w:t>ГИС ЕРВУ формирует</w:t>
      </w:r>
      <w:r w:rsidR="00A62E9B" w:rsidRPr="002C6D99">
        <w:t xml:space="preserve"> решение об отмене ограничительных мер.</w:t>
      </w:r>
    </w:p>
    <w:p w14:paraId="6DF82014" w14:textId="5EBC0194" w:rsidR="00DF1A2E" w:rsidRDefault="00A62E9B" w:rsidP="00C75061">
      <w:pPr>
        <w:pStyle w:val="affff9"/>
        <w:rPr>
          <w:rFonts w:cs="Arial"/>
          <w:b/>
          <w:kern w:val="28"/>
          <w:sz w:val="30"/>
          <w:szCs w:val="28"/>
        </w:rPr>
      </w:pPr>
      <w:r w:rsidRPr="002C6D99">
        <w:t>Решение об отмене ограничительных мер подписывается электронной подписью Министерства обороны</w:t>
      </w:r>
      <w:r w:rsidR="00A46396" w:rsidRPr="002C6D99">
        <w:t xml:space="preserve"> РФ</w:t>
      </w:r>
      <w:r w:rsidRPr="002C6D99">
        <w:t xml:space="preserve"> без указания ФИО </w:t>
      </w:r>
      <w:r w:rsidR="004E43E4" w:rsidRPr="002C6D99">
        <w:t>военного комиссара</w:t>
      </w:r>
      <w:r w:rsidRPr="002C6D99">
        <w:t>.</w:t>
      </w:r>
      <w:r w:rsidR="00EC737F" w:rsidRPr="002C6D99">
        <w:t xml:space="preserve"> </w:t>
      </w:r>
      <w:r w:rsidR="00EC737F" w:rsidRPr="002C6D99">
        <w:lastRenderedPageBreak/>
        <w:t xml:space="preserve">При этом сообщение в СМЭВ </w:t>
      </w:r>
      <w:r w:rsidR="004E43E4" w:rsidRPr="002C6D99">
        <w:t>автоматически формируется</w:t>
      </w:r>
      <w:r w:rsidR="00EC737F" w:rsidRPr="002C6D99">
        <w:t xml:space="preserve"> </w:t>
      </w:r>
      <w:r w:rsidR="004E43E4" w:rsidRPr="002C6D99">
        <w:t xml:space="preserve">с </w:t>
      </w:r>
      <w:r w:rsidR="00EC737F" w:rsidRPr="002C6D99">
        <w:t xml:space="preserve">ФИО текущего </w:t>
      </w:r>
      <w:r w:rsidR="004E43E4" w:rsidRPr="002C6D99">
        <w:t>военного комиссара</w:t>
      </w:r>
      <w:r w:rsidR="00EC737F" w:rsidRPr="002C6D99">
        <w:t xml:space="preserve"> соответствующего ВК</w:t>
      </w:r>
      <w:r w:rsidR="004E43E4" w:rsidRPr="002C6D99">
        <w:t xml:space="preserve">, </w:t>
      </w:r>
      <w:r w:rsidR="00EC737F" w:rsidRPr="002C6D99">
        <w:t xml:space="preserve">в котором </w:t>
      </w:r>
      <w:r w:rsidR="004E43E4" w:rsidRPr="002C6D99">
        <w:t>создано</w:t>
      </w:r>
      <w:r w:rsidR="00EC737F" w:rsidRPr="002C6D99">
        <w:t xml:space="preserve"> решение.</w:t>
      </w:r>
    </w:p>
    <w:p w14:paraId="4D0C400C" w14:textId="77777777" w:rsidR="00DF1A2E" w:rsidRPr="00681676" w:rsidRDefault="00DF1A2E" w:rsidP="00C75061">
      <w:pPr>
        <w:pStyle w:val="affff9"/>
        <w:rPr>
          <w:rFonts w:cs="Arial"/>
          <w:b/>
          <w:kern w:val="28"/>
          <w:sz w:val="30"/>
          <w:szCs w:val="28"/>
        </w:rPr>
        <w:sectPr w:rsidR="00DF1A2E" w:rsidRPr="00681676" w:rsidSect="002443E1">
          <w:pgSz w:w="11906" w:h="16838" w:code="9"/>
          <w:pgMar w:top="993" w:right="665" w:bottom="1482" w:left="1652" w:header="567" w:footer="177" w:gutter="0"/>
          <w:cols w:space="720"/>
        </w:sectPr>
      </w:pPr>
    </w:p>
    <w:p w14:paraId="1549FF5E" w14:textId="5FA908B2" w:rsidR="00C958A4" w:rsidRDefault="00C958A4" w:rsidP="00E85A94">
      <w:pPr>
        <w:pStyle w:val="a3"/>
        <w:tabs>
          <w:tab w:val="left" w:pos="709"/>
        </w:tabs>
        <w:spacing w:before="0"/>
        <w:rPr>
          <w:noProof/>
        </w:rPr>
      </w:pPr>
      <w:bookmarkStart w:id="316" w:name="_Ref68014716"/>
      <w:bookmarkStart w:id="317" w:name="_Toc170214797"/>
      <w:bookmarkStart w:id="318" w:name="_Toc178070899"/>
      <w:bookmarkStart w:id="319" w:name="_Toc178697631"/>
      <w:bookmarkStart w:id="320" w:name="_Toc179979301"/>
      <w:r w:rsidRPr="008C0CFD">
        <w:lastRenderedPageBreak/>
        <w:br/>
      </w:r>
      <w:bookmarkStart w:id="321" w:name="_Toc180577732"/>
      <w:bookmarkEnd w:id="316"/>
      <w:bookmarkEnd w:id="317"/>
      <w:bookmarkEnd w:id="318"/>
      <w:bookmarkEnd w:id="319"/>
      <w:bookmarkEnd w:id="320"/>
      <w:bookmarkEnd w:id="321"/>
    </w:p>
    <w:p w14:paraId="72BF88A6" w14:textId="567226EC" w:rsidR="00241B02" w:rsidRPr="00241B02" w:rsidRDefault="0054336F" w:rsidP="00241B02">
      <w:pPr>
        <w:pStyle w:val="affff9"/>
        <w:ind w:hanging="142"/>
        <w:rPr>
          <w:lang w:eastAsia="ru-RU"/>
        </w:rPr>
      </w:pPr>
      <w:r>
        <w:rPr>
          <w:noProof/>
          <w:lang w:eastAsia="ru-RU"/>
        </w:rPr>
        <w:drawing>
          <wp:inline distT="0" distB="0" distL="0" distR="0" wp14:anchorId="744C1FF2" wp14:editId="7B7CBC7C">
            <wp:extent cx="9120505" cy="3405505"/>
            <wp:effectExtent l="0" t="0" r="4445"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120505" cy="3405505"/>
                    </a:xfrm>
                    <a:prstGeom prst="rect">
                      <a:avLst/>
                    </a:prstGeom>
                  </pic:spPr>
                </pic:pic>
              </a:graphicData>
            </a:graphic>
          </wp:inline>
        </w:drawing>
      </w:r>
    </w:p>
    <w:p w14:paraId="05C496CD" w14:textId="2269D750" w:rsidR="00C958A4" w:rsidRPr="00241B02" w:rsidRDefault="008C0CFD" w:rsidP="008C0CFD">
      <w:pPr>
        <w:pStyle w:val="S"/>
        <w:tabs>
          <w:tab w:val="clear" w:pos="1690"/>
          <w:tab w:val="left" w:pos="709"/>
        </w:tabs>
        <w:spacing w:before="0"/>
        <w:jc w:val="center"/>
        <w:rPr>
          <w:sz w:val="28"/>
        </w:rPr>
      </w:pPr>
      <w:r w:rsidRPr="00241B02">
        <w:rPr>
          <w:rStyle w:val="affffe"/>
          <w:sz w:val="28"/>
        </w:rPr>
        <w:t>Рисунок А.1 Схема процесса «Пред</w:t>
      </w:r>
      <w:r w:rsidR="0054336F">
        <w:rPr>
          <w:rStyle w:val="affffe"/>
          <w:sz w:val="28"/>
        </w:rPr>
        <w:t xml:space="preserve">варительная </w:t>
      </w:r>
      <w:r w:rsidRPr="00241B02">
        <w:rPr>
          <w:rStyle w:val="affffe"/>
          <w:sz w:val="28"/>
        </w:rPr>
        <w:t xml:space="preserve">обработка </w:t>
      </w:r>
      <w:r w:rsidR="0054336F">
        <w:rPr>
          <w:rStyle w:val="affffe"/>
          <w:sz w:val="28"/>
        </w:rPr>
        <w:t>данных, поступивших из ГИР ВУ</w:t>
      </w:r>
      <w:r w:rsidRPr="00241B02">
        <w:rPr>
          <w:rStyle w:val="affffe"/>
          <w:sz w:val="28"/>
        </w:rPr>
        <w:t>»</w:t>
      </w:r>
      <w:r w:rsidR="0054336F">
        <w:rPr>
          <w:rStyle w:val="affffe"/>
          <w:sz w:val="28"/>
        </w:rPr>
        <w:t xml:space="preserve"> в ЕКС</w:t>
      </w:r>
    </w:p>
    <w:p w14:paraId="02860335" w14:textId="4D9AB3AA" w:rsidR="00C958A4" w:rsidRDefault="00C958A4" w:rsidP="00C958A4">
      <w:pPr>
        <w:pStyle w:val="S"/>
        <w:tabs>
          <w:tab w:val="clear" w:pos="1690"/>
          <w:tab w:val="left" w:pos="709"/>
        </w:tabs>
        <w:jc w:val="center"/>
      </w:pPr>
    </w:p>
    <w:p w14:paraId="42EB5CFF" w14:textId="5A5B6D1D" w:rsidR="00A719A2" w:rsidRPr="00A719A2" w:rsidRDefault="00A719A2" w:rsidP="00A719A2">
      <w:pPr>
        <w:rPr>
          <w:lang w:eastAsia="en-US"/>
        </w:rPr>
      </w:pPr>
    </w:p>
    <w:p w14:paraId="0075E082" w14:textId="45328F14" w:rsidR="00A719A2" w:rsidRPr="00A719A2" w:rsidRDefault="00A719A2" w:rsidP="00A719A2">
      <w:pPr>
        <w:rPr>
          <w:lang w:eastAsia="en-US"/>
        </w:rPr>
      </w:pPr>
    </w:p>
    <w:p w14:paraId="3FA7C06B" w14:textId="218D991F" w:rsidR="00A719A2" w:rsidRPr="00A719A2" w:rsidRDefault="00A719A2" w:rsidP="00A719A2">
      <w:pPr>
        <w:rPr>
          <w:lang w:eastAsia="en-US"/>
        </w:rPr>
      </w:pPr>
    </w:p>
    <w:p w14:paraId="50380258" w14:textId="0FBEB9C5" w:rsidR="00A719A2" w:rsidRPr="00A719A2" w:rsidRDefault="00A719A2" w:rsidP="00A719A2">
      <w:pPr>
        <w:rPr>
          <w:lang w:eastAsia="en-US"/>
        </w:rPr>
      </w:pPr>
    </w:p>
    <w:p w14:paraId="22E97F34" w14:textId="72C1B00D" w:rsidR="00A719A2" w:rsidRPr="00A719A2" w:rsidRDefault="00A719A2" w:rsidP="00A719A2">
      <w:pPr>
        <w:rPr>
          <w:lang w:eastAsia="en-US"/>
        </w:rPr>
      </w:pPr>
    </w:p>
    <w:p w14:paraId="0B8BCB7A" w14:textId="0D09B867" w:rsidR="00A719A2" w:rsidRPr="00A719A2" w:rsidRDefault="00A719A2" w:rsidP="00A719A2">
      <w:pPr>
        <w:rPr>
          <w:lang w:eastAsia="en-US"/>
        </w:rPr>
      </w:pPr>
    </w:p>
    <w:p w14:paraId="48F3F9EB" w14:textId="52C7968B" w:rsidR="00A719A2" w:rsidRDefault="00A719A2" w:rsidP="00A719A2">
      <w:pPr>
        <w:jc w:val="right"/>
        <w:rPr>
          <w:rFonts w:eastAsiaTheme="minorEastAsia"/>
          <w:sz w:val="24"/>
          <w:szCs w:val="24"/>
          <w:lang w:eastAsia="en-US"/>
          <w14:ligatures w14:val="standardContextual"/>
        </w:rPr>
      </w:pPr>
    </w:p>
    <w:p w14:paraId="4DE73B18" w14:textId="77777777" w:rsidR="00A719A2" w:rsidRPr="00A719A2" w:rsidRDefault="00A719A2" w:rsidP="00A719A2">
      <w:pPr>
        <w:rPr>
          <w:lang w:eastAsia="en-US"/>
        </w:rPr>
      </w:pPr>
    </w:p>
    <w:p w14:paraId="2C0DB3FD" w14:textId="6D2F609F" w:rsidR="00C958A4" w:rsidRDefault="00C958A4" w:rsidP="00C958A4">
      <w:pPr>
        <w:pStyle w:val="S"/>
        <w:tabs>
          <w:tab w:val="clear" w:pos="1690"/>
          <w:tab w:val="left" w:pos="709"/>
        </w:tabs>
        <w:jc w:val="center"/>
      </w:pPr>
      <w:r>
        <w:rPr>
          <w:noProof/>
          <w:lang w:eastAsia="ru-RU"/>
          <w14:ligatures w14:val="none"/>
        </w:rPr>
        <w:drawing>
          <wp:inline distT="0" distB="0" distL="0" distR="0" wp14:anchorId="5BDC4EF1" wp14:editId="189DDEDB">
            <wp:extent cx="9120505" cy="3695213"/>
            <wp:effectExtent l="19050" t="19050" r="23495" b="196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BEBA8EAE-BF5A-486C-A8C5-ECC9F3942E4B}">
                          <a14:imgProps xmlns:a14="http://schemas.microsoft.com/office/drawing/2010/main">
                            <a14:imgLayer r:embed="rId21">
                              <a14:imgEffect>
                                <a14:sharpenSoften amount="25000"/>
                              </a14:imgEffect>
                            </a14:imgLayer>
                          </a14:imgProps>
                        </a:ext>
                      </a:extLst>
                    </a:blip>
                    <a:stretch>
                      <a:fillRect/>
                    </a:stretch>
                  </pic:blipFill>
                  <pic:spPr>
                    <a:xfrm>
                      <a:off x="0" y="0"/>
                      <a:ext cx="9120505" cy="3695213"/>
                    </a:xfrm>
                    <a:prstGeom prst="rect">
                      <a:avLst/>
                    </a:prstGeom>
                    <a:ln>
                      <a:solidFill>
                        <a:schemeClr val="tx1"/>
                      </a:solidFill>
                    </a:ln>
                  </pic:spPr>
                </pic:pic>
              </a:graphicData>
            </a:graphic>
          </wp:inline>
        </w:drawing>
      </w:r>
    </w:p>
    <w:p w14:paraId="255FFE81" w14:textId="599397B4" w:rsidR="00C958A4" w:rsidRPr="00241B02" w:rsidRDefault="008C0CFD" w:rsidP="00FD053A">
      <w:pPr>
        <w:pStyle w:val="S"/>
        <w:tabs>
          <w:tab w:val="clear" w:pos="1690"/>
          <w:tab w:val="left" w:pos="709"/>
        </w:tabs>
        <w:spacing w:before="0"/>
        <w:jc w:val="center"/>
        <w:rPr>
          <w:bCs/>
          <w:sz w:val="28"/>
        </w:rPr>
      </w:pPr>
      <w:r w:rsidRPr="00241B02">
        <w:rPr>
          <w:rStyle w:val="affffe"/>
          <w:sz w:val="28"/>
        </w:rPr>
        <w:t>Рисунок</w:t>
      </w:r>
      <w:r w:rsidR="00C958A4" w:rsidRPr="00241B02">
        <w:rPr>
          <w:bCs/>
          <w:sz w:val="28"/>
        </w:rPr>
        <w:t xml:space="preserve"> А.2 Схема подпроцесса «Удалить сведения о гражданине»</w:t>
      </w:r>
    </w:p>
    <w:p w14:paraId="013AC9F4" w14:textId="47624F69" w:rsidR="00C958A4" w:rsidRDefault="00C958A4" w:rsidP="00C958A4">
      <w:pPr>
        <w:pStyle w:val="S"/>
        <w:tabs>
          <w:tab w:val="clear" w:pos="1690"/>
          <w:tab w:val="left" w:pos="709"/>
        </w:tabs>
        <w:jc w:val="center"/>
      </w:pPr>
    </w:p>
    <w:p w14:paraId="218D4AB6" w14:textId="042E5C35" w:rsidR="00C958A4" w:rsidRDefault="00C958A4" w:rsidP="00C958A4">
      <w:pPr>
        <w:pStyle w:val="S"/>
        <w:tabs>
          <w:tab w:val="clear" w:pos="1690"/>
          <w:tab w:val="left" w:pos="709"/>
        </w:tabs>
        <w:jc w:val="center"/>
      </w:pPr>
    </w:p>
    <w:p w14:paraId="01940785" w14:textId="26F11784" w:rsidR="00FD053A" w:rsidRDefault="00FD053A" w:rsidP="00C958A4">
      <w:pPr>
        <w:pStyle w:val="S"/>
        <w:tabs>
          <w:tab w:val="clear" w:pos="1690"/>
          <w:tab w:val="left" w:pos="709"/>
        </w:tabs>
        <w:jc w:val="center"/>
      </w:pPr>
    </w:p>
    <w:p w14:paraId="0A1FDE27" w14:textId="039A29D1" w:rsidR="00FD053A" w:rsidRDefault="00FD053A" w:rsidP="00C958A4">
      <w:pPr>
        <w:pStyle w:val="S"/>
        <w:tabs>
          <w:tab w:val="clear" w:pos="1690"/>
          <w:tab w:val="left" w:pos="709"/>
        </w:tabs>
        <w:jc w:val="center"/>
      </w:pPr>
    </w:p>
    <w:p w14:paraId="3FE91EDA" w14:textId="45D41CAA" w:rsidR="00FD053A" w:rsidRDefault="0054336F" w:rsidP="00FD053A">
      <w:pPr>
        <w:pStyle w:val="affffd"/>
      </w:pPr>
      <w:r>
        <w:rPr>
          <w:noProof/>
          <w:lang w:eastAsia="ru-RU"/>
        </w:rPr>
        <w:lastRenderedPageBreak/>
        <w:drawing>
          <wp:inline distT="0" distB="0" distL="0" distR="0" wp14:anchorId="755C76C1" wp14:editId="5ADFAE03">
            <wp:extent cx="9083040" cy="4503595"/>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090940" cy="4507512"/>
                    </a:xfrm>
                    <a:prstGeom prst="rect">
                      <a:avLst/>
                    </a:prstGeom>
                  </pic:spPr>
                </pic:pic>
              </a:graphicData>
            </a:graphic>
          </wp:inline>
        </w:drawing>
      </w:r>
    </w:p>
    <w:p w14:paraId="6D515EAB" w14:textId="796A16C1" w:rsidR="00FD053A" w:rsidRPr="00241B02" w:rsidRDefault="008C0CFD" w:rsidP="00FD053A">
      <w:pPr>
        <w:pStyle w:val="S"/>
        <w:tabs>
          <w:tab w:val="clear" w:pos="1690"/>
          <w:tab w:val="left" w:pos="709"/>
        </w:tabs>
        <w:spacing w:before="0"/>
        <w:jc w:val="center"/>
        <w:rPr>
          <w:bCs/>
          <w:sz w:val="28"/>
        </w:rPr>
      </w:pPr>
      <w:r w:rsidRPr="00241B02">
        <w:rPr>
          <w:rStyle w:val="affffe"/>
          <w:sz w:val="28"/>
        </w:rPr>
        <w:t>Рисунок</w:t>
      </w:r>
      <w:r w:rsidR="00FD053A" w:rsidRPr="00241B02">
        <w:rPr>
          <w:bCs/>
          <w:sz w:val="28"/>
        </w:rPr>
        <w:t xml:space="preserve"> А.3 Схема подпроцесса «Добавить сведения о гражданине»</w:t>
      </w:r>
    </w:p>
    <w:p w14:paraId="65A9BF47" w14:textId="77777777" w:rsidR="00FD053A" w:rsidRDefault="00FD053A" w:rsidP="00FD053A"/>
    <w:p w14:paraId="3C1BFC0E" w14:textId="77777777" w:rsidR="00FD053A" w:rsidRPr="00100EA5" w:rsidRDefault="00FD053A" w:rsidP="00FD053A">
      <w:pPr>
        <w:rPr>
          <w:lang w:val="en-US"/>
        </w:rPr>
      </w:pPr>
      <w:r>
        <w:rPr>
          <w:noProof/>
        </w:rPr>
        <w:lastRenderedPageBreak/>
        <w:drawing>
          <wp:inline distT="0" distB="0" distL="0" distR="0" wp14:anchorId="79ABCA01" wp14:editId="6F635D42">
            <wp:extent cx="9156700" cy="3604515"/>
            <wp:effectExtent l="19050" t="19050" r="25400" b="152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159688" cy="3605691"/>
                    </a:xfrm>
                    <a:prstGeom prst="rect">
                      <a:avLst/>
                    </a:prstGeom>
                    <a:ln>
                      <a:solidFill>
                        <a:schemeClr val="tx1"/>
                      </a:solidFill>
                    </a:ln>
                  </pic:spPr>
                </pic:pic>
              </a:graphicData>
            </a:graphic>
          </wp:inline>
        </w:drawing>
      </w:r>
    </w:p>
    <w:p w14:paraId="18A18931" w14:textId="7295E750" w:rsidR="00FD053A" w:rsidRPr="00241B02" w:rsidRDefault="008C0CFD" w:rsidP="00FD053A">
      <w:pPr>
        <w:pStyle w:val="S"/>
        <w:tabs>
          <w:tab w:val="clear" w:pos="1690"/>
          <w:tab w:val="left" w:pos="709"/>
        </w:tabs>
        <w:spacing w:before="0"/>
        <w:jc w:val="center"/>
        <w:rPr>
          <w:bCs/>
          <w:sz w:val="28"/>
        </w:rPr>
      </w:pPr>
      <w:r w:rsidRPr="00241B02">
        <w:rPr>
          <w:rStyle w:val="affffe"/>
          <w:sz w:val="28"/>
        </w:rPr>
        <w:t>Рисунок</w:t>
      </w:r>
      <w:r w:rsidR="00FD053A" w:rsidRPr="00241B02">
        <w:rPr>
          <w:bCs/>
          <w:sz w:val="28"/>
        </w:rPr>
        <w:t xml:space="preserve"> А.4 Схема подпроцесса «Изменить сведения о гражданине»</w:t>
      </w:r>
    </w:p>
    <w:p w14:paraId="4C42F621" w14:textId="77777777" w:rsidR="00FD053A" w:rsidRDefault="00FD053A" w:rsidP="00C958A4">
      <w:pPr>
        <w:pStyle w:val="S"/>
        <w:tabs>
          <w:tab w:val="clear" w:pos="1690"/>
          <w:tab w:val="left" w:pos="709"/>
        </w:tabs>
        <w:jc w:val="center"/>
      </w:pPr>
    </w:p>
    <w:p w14:paraId="46B4366E" w14:textId="77777777" w:rsidR="00C958A4" w:rsidRPr="00631681" w:rsidRDefault="00C958A4" w:rsidP="00C958A4">
      <w:pPr>
        <w:pStyle w:val="S"/>
        <w:tabs>
          <w:tab w:val="clear" w:pos="1690"/>
          <w:tab w:val="left" w:pos="709"/>
        </w:tabs>
        <w:jc w:val="center"/>
      </w:pPr>
    </w:p>
    <w:p w14:paraId="478A0D0F" w14:textId="77777777" w:rsidR="00D71817" w:rsidRPr="00C958A4" w:rsidRDefault="00D71817" w:rsidP="00C958A4">
      <w:pPr>
        <w:jc w:val="center"/>
      </w:pPr>
    </w:p>
    <w:sectPr w:rsidR="00D71817" w:rsidRPr="00C958A4" w:rsidSect="00C958A4">
      <w:headerReference w:type="default" r:id="rId24"/>
      <w:footerReference w:type="default" r:id="rId25"/>
      <w:pgSz w:w="16838" w:h="11906" w:orient="landscape" w:code="9"/>
      <w:pgMar w:top="1652" w:right="993" w:bottom="665" w:left="1482" w:header="567" w:footer="17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4901CF" w14:textId="77777777" w:rsidR="00B03BF9" w:rsidRDefault="00B03BF9">
      <w:pPr>
        <w:widowControl/>
        <w:spacing w:line="360" w:lineRule="auto"/>
        <w:ind w:left="284" w:right="284" w:firstLine="709"/>
        <w:jc w:val="both"/>
        <w:rPr>
          <w:sz w:val="24"/>
          <w:szCs w:val="24"/>
        </w:rPr>
      </w:pPr>
      <w:r>
        <w:rPr>
          <w:sz w:val="24"/>
          <w:szCs w:val="24"/>
        </w:rPr>
        <w:separator/>
      </w:r>
    </w:p>
  </w:endnote>
  <w:endnote w:type="continuationSeparator" w:id="0">
    <w:p w14:paraId="197D596D" w14:textId="77777777" w:rsidR="00B03BF9" w:rsidRDefault="00B03BF9">
      <w:pPr>
        <w:widowControl/>
        <w:spacing w:line="360" w:lineRule="auto"/>
        <w:ind w:left="284" w:right="284" w:firstLine="709"/>
        <w:jc w:val="both"/>
        <w:rPr>
          <w:sz w:val="24"/>
          <w:szCs w:val="24"/>
        </w:rPr>
      </w:pPr>
      <w:r>
        <w:rPr>
          <w:sz w:val="24"/>
          <w:szCs w:val="24"/>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tarSymbol">
    <w:altName w:val="MS Gothic"/>
    <w:panose1 w:val="00000000000000000000"/>
    <w:charset w:val="8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Times New Roman Полужирный">
    <w:panose1 w:val="02020803070505020304"/>
    <w:charset w:val="00"/>
    <w:family w:val="roman"/>
    <w:pitch w:val="default"/>
  </w:font>
  <w:font w:name="Arial">
    <w:panose1 w:val="020B0604020202020204"/>
    <w:charset w:val="CC"/>
    <w:family w:val="swiss"/>
    <w:pitch w:val="variable"/>
    <w:sig w:usb0="E0002EFF" w:usb1="C000785B" w:usb2="00000009" w:usb3="00000000" w:csb0="000001FF" w:csb1="00000000"/>
  </w:font>
  <w:font w:name="Letter Gothic">
    <w:charset w:val="00"/>
    <w:family w:val="modern"/>
    <w:pitch w:val="fixed"/>
    <w:sig w:usb0="00000007" w:usb1="00000000" w:usb2="00000000" w:usb3="00000000" w:csb0="00000093"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_Timer">
    <w:altName w:val="Times New Roman"/>
    <w:panose1 w:val="00000000000000000000"/>
    <w:charset w:val="CC"/>
    <w:family w:val="roman"/>
    <w:notTrueType/>
    <w:pitch w:val="variable"/>
    <w:sig w:usb0="00000201" w:usb1="00000000" w:usb2="00000000" w:usb3="00000000" w:csb0="00000004" w:csb1="00000000"/>
  </w:font>
  <w:font w:name="Calibri">
    <w:panose1 w:val="020F0502020204030204"/>
    <w:charset w:val="CC"/>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14DA2" w14:textId="77777777" w:rsidR="00FE7F7C" w:rsidRDefault="00FE7F7C">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Pr>
        <w:rStyle w:val="af1"/>
      </w:rPr>
      <w:t>5</w:t>
    </w:r>
    <w:r>
      <w:rPr>
        <w:rStyle w:val="af1"/>
      </w:rPr>
      <w:fldChar w:fldCharType="end"/>
    </w:r>
  </w:p>
  <w:p w14:paraId="6C0C02E9" w14:textId="77777777" w:rsidR="00FE7F7C" w:rsidRDefault="00FE7F7C">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DA73C" w14:textId="3E22250D" w:rsidR="00FE7F7C" w:rsidRPr="00F03D56" w:rsidRDefault="00FE7F7C" w:rsidP="00FE7F7C">
    <w:pPr>
      <w:pStyle w:val="af"/>
      <w:framePr w:wrap="around" w:vAnchor="text" w:hAnchor="page" w:x="10982" w:y="444"/>
      <w:rPr>
        <w:rStyle w:val="af1"/>
        <w:sz w:val="24"/>
        <w:szCs w:val="24"/>
        <w:lang w:val="ru-RU"/>
      </w:rPr>
    </w:pPr>
    <w:r>
      <w:rPr>
        <w:rStyle w:val="af1"/>
        <w:sz w:val="24"/>
        <w:szCs w:val="24"/>
      </w:rPr>
      <w:fldChar w:fldCharType="begin"/>
    </w:r>
    <w:r>
      <w:rPr>
        <w:rStyle w:val="af1"/>
        <w:sz w:val="24"/>
        <w:szCs w:val="24"/>
      </w:rPr>
      <w:instrText xml:space="preserve">PAGE  </w:instrText>
    </w:r>
    <w:r>
      <w:rPr>
        <w:rStyle w:val="af1"/>
        <w:sz w:val="24"/>
        <w:szCs w:val="24"/>
      </w:rPr>
      <w:fldChar w:fldCharType="separate"/>
    </w:r>
    <w:r w:rsidR="00264AE2">
      <w:rPr>
        <w:rStyle w:val="af1"/>
        <w:noProof/>
        <w:sz w:val="24"/>
        <w:szCs w:val="24"/>
      </w:rPr>
      <w:t>4</w:t>
    </w:r>
    <w:r>
      <w:rPr>
        <w:rStyle w:val="af1"/>
        <w:sz w:val="24"/>
        <w:szCs w:val="24"/>
      </w:rPr>
      <w:fldChar w:fldCharType="end"/>
    </w:r>
  </w:p>
  <w:p w14:paraId="74C58628" w14:textId="61A00DE6" w:rsidR="00FE7F7C" w:rsidRDefault="00FE7F7C" w:rsidP="00474BD6">
    <w:pPr>
      <w:pStyle w:val="af"/>
    </w:pPr>
    <w:r>
      <w:rPr>
        <w:noProof/>
        <w:lang w:val="ru-RU" w:eastAsia="ru-RU"/>
      </w:rPr>
      <mc:AlternateContent>
        <mc:Choice Requires="wps">
          <w:drawing>
            <wp:anchor distT="0" distB="0" distL="114300" distR="114300" simplePos="0" relativeHeight="251668992" behindDoc="0" locked="0" layoutInCell="1" allowOverlap="1" wp14:anchorId="4A6AADCC" wp14:editId="024C5DAF">
              <wp:simplePos x="0" y="0"/>
              <wp:positionH relativeFrom="column">
                <wp:posOffset>2759075</wp:posOffset>
              </wp:positionH>
              <wp:positionV relativeFrom="paragraph">
                <wp:posOffset>164465</wp:posOffset>
              </wp:positionV>
              <wp:extent cx="3044190" cy="342900"/>
              <wp:effectExtent l="0" t="0" r="0" b="0"/>
              <wp:wrapSquare wrapText="bothSides"/>
              <wp:docPr id="6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419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1D59E" w14:textId="076533FA" w:rsidR="00FE7F7C" w:rsidRPr="00000957" w:rsidRDefault="00FE7F7C" w:rsidP="008C0CFD">
                          <w:pPr>
                            <w:widowControl/>
                            <w:rPr>
                              <w:sz w:val="22"/>
                              <w:szCs w:val="22"/>
                            </w:rPr>
                          </w:pPr>
                          <w:r w:rsidRPr="00000957">
                            <w:rPr>
                              <w:sz w:val="24"/>
                              <w:szCs w:val="24"/>
                            </w:rPr>
                            <w:t>17514186.ЕРВУ-2024-</w:t>
                          </w:r>
                          <w:r w:rsidRPr="00000957">
                            <w:rPr>
                              <w:sz w:val="24"/>
                              <w:szCs w:val="24"/>
                            </w:rPr>
                            <w:t>01.П2.01.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6AADCC" id="_x0000_t202" coordsize="21600,21600" o:spt="202" path="m,l,21600r21600,l21600,xe">
              <v:stroke joinstyle="miter"/>
              <v:path gradientshapeok="t" o:connecttype="rect"/>
            </v:shapetype>
            <v:shape id="Text Box 6" o:spid="_x0000_s1032" type="#_x0000_t202" style="position:absolute;margin-left:217.25pt;margin-top:12.95pt;width:239.7pt;height:27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" filled="f" stroked="f">
              <v:textbox>
                <w:txbxContent>
                  <w:p w14:paraId="5F71D59E" w14:textId="076533FA" w:rsidR="00FE7F7C" w:rsidRPr="00000957" w:rsidRDefault="00FE7F7C" w:rsidP="008C0CFD">
                    <w:pPr>
                      <w:widowControl/>
                      <w:rPr>
                        <w:sz w:val="22"/>
                        <w:szCs w:val="22"/>
                      </w:rPr>
                    </w:pPr>
                    <w:r w:rsidRPr="00000957">
                      <w:rPr>
                        <w:sz w:val="24"/>
                        <w:szCs w:val="24"/>
                      </w:rPr>
                      <w:t>17514186.ЕРВУ-2024-</w:t>
                    </w:r>
                    <w:proofErr w:type="gramStart"/>
                    <w:r w:rsidRPr="00000957">
                      <w:rPr>
                        <w:sz w:val="24"/>
                        <w:szCs w:val="24"/>
                      </w:rPr>
                      <w:t>01.П</w:t>
                    </w:r>
                    <w:proofErr w:type="gramEnd"/>
                    <w:r w:rsidRPr="00000957">
                      <w:rPr>
                        <w:sz w:val="24"/>
                        <w:szCs w:val="24"/>
                      </w:rPr>
                      <w:t>2.01.01</w:t>
                    </w:r>
                  </w:p>
                </w:txbxContent>
              </v:textbox>
              <w10:wrap type="squar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17F02" w14:textId="77777777" w:rsidR="00FE7F7C" w:rsidRDefault="00FE7F7C">
    <w:pPr>
      <w:framePr w:hSpace="141" w:wrap="auto" w:vAnchor="page" w:hAnchor="page" w:x="513" w:y="13282"/>
      <w:widowControl/>
      <w:jc w:val="center"/>
    </w:pPr>
    <w:r>
      <w:object w:dxaOrig="115" w:dyaOrig="1440" w14:anchorId="3A9C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pt;height:1in" o:ole="" fillcolor="window">
          <v:imagedata r:id="rId1" o:title=""/>
        </v:shape>
        <o:OLEObject Type="Embed" ProgID="Unknown" ShapeID="_x0000_i1025" DrawAspect="Content" ObjectID="_1791211674" r:id="rId2">
          <o:FieldCodes>\s</o:FieldCodes>
        </o:OLEObject>
      </w:object>
    </w:r>
  </w:p>
  <w:p w14:paraId="000232B7" w14:textId="77777777" w:rsidR="00FE7F7C" w:rsidRDefault="00FE7F7C">
    <w:pPr>
      <w:framePr w:hSpace="141" w:wrap="auto" w:vAnchor="page" w:hAnchor="page" w:x="513" w:y="15163"/>
      <w:widowControl/>
      <w:jc w:val="center"/>
    </w:pPr>
    <w:r>
      <w:object w:dxaOrig="113" w:dyaOrig="1089" w14:anchorId="315DD0E9">
        <v:shape id="_x0000_i1026" type="#_x0000_t75" style="width:5.35pt;height:54.65pt" fillcolor="window">
          <v:imagedata r:id="rId3" o:title=""/>
        </v:shape>
        <o:OLEObject Type="Embed" ProgID="Unknown" ShapeID="_x0000_i1026" DrawAspect="Content" ObjectID="_1791211675" r:id="rId4">
          <o:FieldCodes>\s</o:FieldCodes>
        </o:OLEObject>
      </w:object>
    </w:r>
  </w:p>
  <w:p w14:paraId="6F6058CA" w14:textId="77777777" w:rsidR="00FE7F7C" w:rsidRDefault="00FE7F7C">
    <w:pPr>
      <w:framePr w:hSpace="141" w:wrap="auto" w:vAnchor="page" w:hAnchor="page" w:x="513" w:y="11629"/>
      <w:widowControl/>
      <w:jc w:val="center"/>
    </w:pPr>
    <w:r>
      <w:object w:dxaOrig="113" w:dyaOrig="1089" w14:anchorId="77245920">
        <v:shape id="_x0000_i1027" type="#_x0000_t75" style="width:5.35pt;height:54.65pt" fillcolor="window">
          <v:imagedata r:id="rId5" o:title=""/>
        </v:shape>
        <o:OLEObject Type="Embed" ProgID="Unknown" ShapeID="_x0000_i1027" DrawAspect="Content" ObjectID="_1791211676" r:id="rId6">
          <o:FieldCodes>\s</o:FieldCodes>
        </o:OLEObject>
      </w:object>
    </w:r>
  </w:p>
  <w:p w14:paraId="5E3B3F91" w14:textId="77777777" w:rsidR="00FE7F7C" w:rsidRDefault="00FE7F7C">
    <w:pPr>
      <w:framePr w:hSpace="141" w:wrap="auto" w:vAnchor="page" w:hAnchor="page" w:x="513" w:y="10204"/>
      <w:widowControl/>
      <w:jc w:val="center"/>
    </w:pPr>
    <w:r>
      <w:object w:dxaOrig="238" w:dyaOrig="1089" w14:anchorId="487C22B3">
        <v:shape id="_x0000_i1028" type="#_x0000_t75" style="width:12pt;height:54.65pt" fillcolor="window">
          <v:imagedata r:id="rId7" o:title=""/>
        </v:shape>
        <o:OLEObject Type="Embed" ProgID="Unknown" ShapeID="_x0000_i1028" DrawAspect="Content" ObjectID="_1791211677" r:id="rId8">
          <o:FieldCodes>\s</o:FieldCodes>
        </o:OLEObject>
      </w:object>
    </w:r>
  </w:p>
  <w:p w14:paraId="22028D19" w14:textId="77777777" w:rsidR="00FE7F7C" w:rsidRDefault="00FE7F7C">
    <w:pPr>
      <w:framePr w:hSpace="141" w:wrap="auto" w:vAnchor="page" w:hAnchor="page" w:x="501" w:y="8345"/>
      <w:widowControl/>
      <w:jc w:val="center"/>
    </w:pPr>
    <w:r w:rsidRPr="0057083D">
      <w:object w:dxaOrig="113" w:dyaOrig="1440" w14:anchorId="5D4C1374">
        <v:shape id="_x0000_i1029" type="#_x0000_t75" style="width:5.35pt;height:1in" fillcolor="window">
          <v:imagedata r:id="rId1" o:title=""/>
        </v:shape>
        <o:OLEObject Type="Embed" ProgID="Unknown" ShapeID="_x0000_i1029" DrawAspect="Content" ObjectID="_1791211678" r:id="rId9">
          <o:FieldCodes>\s</o:FieldCodes>
        </o:OLEObject>
      </w:object>
    </w:r>
  </w:p>
  <w:p w14:paraId="56EBAF61" w14:textId="77777777" w:rsidR="00FE7F7C" w:rsidRDefault="00FE7F7C">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8209F" w14:textId="5803FBBA" w:rsidR="00FE7F7C" w:rsidRDefault="00B449F8" w:rsidP="00B407C1">
    <w:pPr>
      <w:pStyle w:val="af"/>
      <w:tabs>
        <w:tab w:val="right" w:pos="9230"/>
      </w:tabs>
      <w:ind w:left="3545" w:right="360" w:firstLine="709"/>
    </w:pPr>
    <w:r>
      <w:rPr>
        <w:noProof/>
        <w:lang w:val="ru-RU" w:eastAsia="ru-RU"/>
      </w:rPr>
      <mc:AlternateContent>
        <mc:Choice Requires="wps">
          <w:drawing>
            <wp:anchor distT="0" distB="0" distL="114300" distR="114300" simplePos="0" relativeHeight="251663872" behindDoc="0" locked="0" layoutInCell="1" allowOverlap="1" wp14:anchorId="386C667A" wp14:editId="259BC08E">
              <wp:simplePos x="0" y="0"/>
              <wp:positionH relativeFrom="column">
                <wp:posOffset>5184150</wp:posOffset>
              </wp:positionH>
              <wp:positionV relativeFrom="page">
                <wp:posOffset>9677249</wp:posOffset>
              </wp:positionV>
              <wp:extent cx="539750" cy="151130"/>
              <wp:effectExtent l="0" t="0" r="0" b="0"/>
              <wp:wrapNone/>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9750" cy="151130"/>
                      </a:xfrm>
                      <a:prstGeom prst="rect">
                        <a:avLst/>
                      </a:prstGeom>
                      <a:noFill/>
                      <a:ln w="6350">
                        <a:noFill/>
                      </a:ln>
                      <a:effectLst/>
                    </wps:spPr>
                    <wps:txbx>
                      <w:txbxContent>
                        <w:p w14:paraId="7ADD6DEE" w14:textId="55DE19D8" w:rsidR="00FE7F7C" w:rsidRDefault="00FE7F7C" w:rsidP="0021649D">
                          <w:pPr>
                            <w:jc w:val="center"/>
                            <w:rPr>
                              <w:sz w:val="18"/>
                              <w:szCs w:val="18"/>
                            </w:rPr>
                          </w:pPr>
                          <w:r>
                            <w:rPr>
                              <w:sz w:val="18"/>
                              <w:szCs w:val="18"/>
                            </w:rPr>
                            <w:fldChar w:fldCharType="begin"/>
                          </w:r>
                          <w:r>
                            <w:rPr>
                              <w:sz w:val="18"/>
                              <w:szCs w:val="18"/>
                            </w:rPr>
                            <w:instrText xml:space="preserve"> PAGE  \* Arabic  \* MERGEFORMAT </w:instrText>
                          </w:r>
                          <w:r>
                            <w:rPr>
                              <w:sz w:val="18"/>
                              <w:szCs w:val="18"/>
                            </w:rPr>
                            <w:fldChar w:fldCharType="separate"/>
                          </w:r>
                          <w:r w:rsidR="00264AE2">
                            <w:rPr>
                              <w:noProof/>
                              <w:sz w:val="18"/>
                              <w:szCs w:val="18"/>
                            </w:rPr>
                            <w:t>2</w:t>
                          </w:r>
                          <w:r>
                            <w:rPr>
                              <w:sz w:val="18"/>
                              <w:szCs w:val="18"/>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6C667A" id="_x0000_t202" coordsize="21600,21600" o:spt="202" path="m,l,21600r21600,l21600,xe">
              <v:stroke joinstyle="miter"/>
              <v:path gradientshapeok="t" o:connecttype="rect"/>
            </v:shapetype>
            <v:shape id="Надпись 24" o:spid="_x0000_s1033" type="#_x0000_t202" style="position:absolute;left:0;text-align:left;margin-left:408.2pt;margin-top:762pt;width:42.5pt;height:11.9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" filled="f" stroked="f" strokeweight=".5pt">
              <v:path arrowok="t"/>
              <v:textbox inset="0,0,0,0">
                <w:txbxContent>
                  <w:p w14:paraId="7ADD6DEE" w14:textId="55DE19D8" w:rsidR="00FE7F7C" w:rsidRDefault="00FE7F7C" w:rsidP="0021649D">
                    <w:pPr>
                      <w:jc w:val="center"/>
                      <w:rPr>
                        <w:sz w:val="18"/>
                        <w:szCs w:val="18"/>
                      </w:rPr>
                    </w:pPr>
                    <w:r>
                      <w:rPr>
                        <w:sz w:val="18"/>
                        <w:szCs w:val="18"/>
                      </w:rPr>
                      <w:fldChar w:fldCharType="begin"/>
                    </w:r>
                    <w:r>
                      <w:rPr>
                        <w:sz w:val="18"/>
                        <w:szCs w:val="18"/>
                      </w:rPr>
                      <w:instrText xml:space="preserve"> PAGE  \* Arabic  \* MERGEFORMAT </w:instrText>
                    </w:r>
                    <w:r>
                      <w:rPr>
                        <w:sz w:val="18"/>
                        <w:szCs w:val="18"/>
                      </w:rPr>
                      <w:fldChar w:fldCharType="separate"/>
                    </w:r>
                    <w:r w:rsidR="00264AE2">
                      <w:rPr>
                        <w:noProof/>
                        <w:sz w:val="18"/>
                        <w:szCs w:val="18"/>
                      </w:rPr>
                      <w:t>2</w:t>
                    </w:r>
                    <w:r>
                      <w:rPr>
                        <w:sz w:val="18"/>
                        <w:szCs w:val="18"/>
                      </w:rPr>
                      <w:fldChar w:fldCharType="end"/>
                    </w:r>
                  </w:p>
                </w:txbxContent>
              </v:textbox>
              <w10:wrap anchory="page"/>
            </v:shape>
          </w:pict>
        </mc:Fallback>
      </mc:AlternateContent>
    </w:r>
    <w:r w:rsidR="00FE7F7C">
      <w:rPr>
        <w:noProof/>
        <w:lang w:val="ru-RU" w:eastAsia="ru-RU"/>
      </w:rPr>
      <mc:AlternateContent>
        <mc:Choice Requires="wps">
          <w:drawing>
            <wp:anchor distT="0" distB="0" distL="114300" distR="114300" simplePos="0" relativeHeight="251659776" behindDoc="0" locked="0" layoutInCell="1" allowOverlap="1" wp14:anchorId="31A41C01" wp14:editId="5A9407B3">
              <wp:simplePos x="0" y="0"/>
              <wp:positionH relativeFrom="column">
                <wp:posOffset>5812790</wp:posOffset>
              </wp:positionH>
              <wp:positionV relativeFrom="paragraph">
                <wp:posOffset>-539750</wp:posOffset>
              </wp:positionV>
              <wp:extent cx="425450" cy="250190"/>
              <wp:effectExtent l="0" t="0" r="0" b="0"/>
              <wp:wrapNone/>
              <wp:docPr id="7"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B11380" w14:textId="6FD8AC99" w:rsidR="00FE7F7C" w:rsidRPr="00DD374F" w:rsidRDefault="00A66390">
                          <w:pPr>
                            <w:widowControl/>
                            <w:rPr>
                              <w:sz w:val="18"/>
                              <w:szCs w:val="18"/>
                            </w:rPr>
                          </w:pPr>
                          <w:r>
                            <w:rPr>
                              <w:sz w:val="18"/>
                              <w:szCs w:val="18"/>
                            </w:rPr>
                            <w:fldChar w:fldCharType="begin"/>
                          </w:r>
                          <w:r>
                            <w:rPr>
                              <w:sz w:val="18"/>
                              <w:szCs w:val="18"/>
                            </w:rPr>
                            <w:instrText xml:space="preserve"> DOCPROPERTY  Pages  \* MERGEFORMAT </w:instrText>
                          </w:r>
                          <w:r>
                            <w:rPr>
                              <w:sz w:val="18"/>
                              <w:szCs w:val="18"/>
                            </w:rPr>
                            <w:fldChar w:fldCharType="separate"/>
                          </w:r>
                          <w:r>
                            <w:rPr>
                              <w:sz w:val="18"/>
                              <w:szCs w:val="18"/>
                            </w:rPr>
                            <w:t>20</w:t>
                          </w:r>
                          <w:r>
                            <w:rPr>
                              <w:sz w:val="18"/>
                              <w:szCs w:val="1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A41C01" id="Text Box 116" o:spid="_x0000_s1034" type="#_x0000_t202" style="position:absolute;left:0;text-align:left;margin-left:457.7pt;margin-top:-42.5pt;width:33.5pt;height:19.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" filled="f" stroked="f">
              <v:textbox>
                <w:txbxContent>
                  <w:p w14:paraId="7AB11380" w14:textId="6FD8AC99" w:rsidR="00FE7F7C" w:rsidRPr="00DD374F" w:rsidRDefault="00A66390">
                    <w:pPr>
                      <w:widowControl/>
                      <w:rPr>
                        <w:sz w:val="18"/>
                        <w:szCs w:val="18"/>
                      </w:rPr>
                    </w:pPr>
                    <w:r>
                      <w:rPr>
                        <w:sz w:val="18"/>
                        <w:szCs w:val="18"/>
                      </w:rPr>
                      <w:fldChar w:fldCharType="begin"/>
                    </w:r>
                    <w:r>
                      <w:rPr>
                        <w:sz w:val="18"/>
                        <w:szCs w:val="18"/>
                      </w:rPr>
                      <w:instrText xml:space="preserve"> DOCPROPERTY  Pages  \* MERGEFORMAT </w:instrText>
                    </w:r>
                    <w:r>
                      <w:rPr>
                        <w:sz w:val="18"/>
                        <w:szCs w:val="18"/>
                      </w:rPr>
                      <w:fldChar w:fldCharType="separate"/>
                    </w:r>
                    <w:r>
                      <w:rPr>
                        <w:sz w:val="18"/>
                        <w:szCs w:val="18"/>
                      </w:rPr>
                      <w:t>20</w:t>
                    </w:r>
                    <w:r>
                      <w:rPr>
                        <w:sz w:val="18"/>
                        <w:szCs w:val="18"/>
                      </w:rPr>
                      <w:fldChar w:fldCharType="end"/>
                    </w:r>
                  </w:p>
                </w:txbxContent>
              </v:textbox>
            </v:shape>
          </w:pict>
        </mc:Fallback>
      </mc:AlternateContent>
    </w:r>
    <w:r w:rsidR="00FE7F7C">
      <w:rPr>
        <w:noProof/>
        <w:lang w:val="ru-RU" w:eastAsia="ru-RU"/>
      </w:rPr>
      <mc:AlternateContent>
        <mc:Choice Requires="wps">
          <w:drawing>
            <wp:anchor distT="0" distB="0" distL="114300" distR="114300" simplePos="0" relativeHeight="251662848" behindDoc="0" locked="0" layoutInCell="1" allowOverlap="1" wp14:anchorId="12E6B9A3" wp14:editId="26A62FE1">
              <wp:simplePos x="0" y="0"/>
              <wp:positionH relativeFrom="column">
                <wp:posOffset>2269490</wp:posOffset>
              </wp:positionH>
              <wp:positionV relativeFrom="paragraph">
                <wp:posOffset>-682625</wp:posOffset>
              </wp:positionV>
              <wp:extent cx="2371725" cy="857250"/>
              <wp:effectExtent l="0" t="0" r="9525" b="0"/>
              <wp:wrapNone/>
              <wp:docPr id="8"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857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FD6EEB" w14:textId="6E608EAB" w:rsidR="00FE7F7C" w:rsidRPr="00626E4A" w:rsidRDefault="00FE7F7C" w:rsidP="008454B1">
                          <w:pPr>
                            <w:jc w:val="center"/>
                            <w:rPr>
                              <w:sz w:val="18"/>
                              <w:szCs w:val="18"/>
                            </w:rPr>
                          </w:pPr>
                          <w:r w:rsidRPr="00DF2B44">
                            <w:rPr>
                              <w:sz w:val="18"/>
                              <w:szCs w:val="18"/>
                            </w:rPr>
                            <w:t>Пояснительная записка</w:t>
                          </w:r>
                          <w:r>
                            <w:rPr>
                              <w:sz w:val="18"/>
                              <w:szCs w:val="18"/>
                            </w:rPr>
                            <w:t xml:space="preserve"> </w:t>
                          </w:r>
                          <w:r w:rsidRPr="00DF2B44">
                            <w:rPr>
                              <w:sz w:val="18"/>
                              <w:szCs w:val="18"/>
                            </w:rPr>
                            <w:t>технического проекта</w:t>
                          </w:r>
                          <w:r>
                            <w:rPr>
                              <w:sz w:val="18"/>
                              <w:szCs w:val="18"/>
                            </w:rPr>
                            <w:t xml:space="preserve"> </w:t>
                          </w:r>
                          <w:r w:rsidRPr="00DF2B44">
                            <w:rPr>
                              <w:sz w:val="18"/>
                              <w:szCs w:val="18"/>
                            </w:rPr>
                            <w:t xml:space="preserve">Часть </w:t>
                          </w:r>
                          <w:r w:rsidRPr="00626E4A">
                            <w:rPr>
                              <w:sz w:val="18"/>
                              <w:szCs w:val="18"/>
                            </w:rPr>
                            <w:t>1</w:t>
                          </w:r>
                          <w:r>
                            <w:rPr>
                              <w:sz w:val="18"/>
                              <w:szCs w:val="18"/>
                            </w:rPr>
                            <w:t>.1</w:t>
                          </w:r>
                        </w:p>
                        <w:p w14:paraId="0694F442" w14:textId="1C2F3D8C" w:rsidR="00FE7F7C" w:rsidRPr="00DF2B44" w:rsidRDefault="00FE7F7C" w:rsidP="00FC7B6F">
                          <w:pPr>
                            <w:jc w:val="center"/>
                            <w:rPr>
                              <w:sz w:val="18"/>
                              <w:szCs w:val="18"/>
                            </w:rPr>
                          </w:pPr>
                          <w:r w:rsidRPr="00F90654">
                            <w:rPr>
                              <w:sz w:val="18"/>
                              <w:szCs w:val="18"/>
                            </w:rPr>
                            <w:t>Описание реализации отдельных технических решений.</w:t>
                          </w:r>
                          <w:r w:rsidRPr="00FC7B6F">
                            <w:rPr>
                              <w:sz w:val="18"/>
                              <w:szCs w:val="18"/>
                            </w:rPr>
                            <w:t xml:space="preserve"> </w:t>
                          </w:r>
                          <w:r>
                            <w:rPr>
                              <w:sz w:val="18"/>
                              <w:szCs w:val="18"/>
                            </w:rPr>
                            <w:t>К</w:t>
                          </w:r>
                          <w:r w:rsidRPr="00FC7B6F">
                            <w:rPr>
                              <w:sz w:val="18"/>
                              <w:szCs w:val="18"/>
                            </w:rPr>
                            <w:t>омпонент «Работа с отдельными записями (Единый компонент сопряж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E6B9A3" id="Text Box 125" o:spid="_x0000_s1035" type="#_x0000_t202" style="position:absolute;left:0;text-align:left;margin-left:178.7pt;margin-top:-53.75pt;width:186.75pt;height:6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" stroked="f">
              <v:textbox>
                <w:txbxContent>
                  <w:p w14:paraId="25FD6EEB" w14:textId="6E608EAB" w:rsidR="00FE7F7C" w:rsidRPr="00626E4A" w:rsidRDefault="00FE7F7C" w:rsidP="008454B1">
                    <w:pPr>
                      <w:jc w:val="center"/>
                      <w:rPr>
                        <w:sz w:val="18"/>
                        <w:szCs w:val="18"/>
                      </w:rPr>
                    </w:pPr>
                    <w:r w:rsidRPr="00DF2B44">
                      <w:rPr>
                        <w:sz w:val="18"/>
                        <w:szCs w:val="18"/>
                      </w:rPr>
                      <w:t>Пояснительная записка</w:t>
                    </w:r>
                    <w:r>
                      <w:rPr>
                        <w:sz w:val="18"/>
                        <w:szCs w:val="18"/>
                      </w:rPr>
                      <w:t xml:space="preserve"> </w:t>
                    </w:r>
                    <w:r w:rsidRPr="00DF2B44">
                      <w:rPr>
                        <w:sz w:val="18"/>
                        <w:szCs w:val="18"/>
                      </w:rPr>
                      <w:t>технического проекта</w:t>
                    </w:r>
                    <w:r>
                      <w:rPr>
                        <w:sz w:val="18"/>
                        <w:szCs w:val="18"/>
                      </w:rPr>
                      <w:t xml:space="preserve"> </w:t>
                    </w:r>
                    <w:r w:rsidRPr="00DF2B44">
                      <w:rPr>
                        <w:sz w:val="18"/>
                        <w:szCs w:val="18"/>
                      </w:rPr>
                      <w:t xml:space="preserve">Часть </w:t>
                    </w:r>
                    <w:r w:rsidRPr="00626E4A">
                      <w:rPr>
                        <w:sz w:val="18"/>
                        <w:szCs w:val="18"/>
                      </w:rPr>
                      <w:t>1</w:t>
                    </w:r>
                    <w:r>
                      <w:rPr>
                        <w:sz w:val="18"/>
                        <w:szCs w:val="18"/>
                      </w:rPr>
                      <w:t>.1</w:t>
                    </w:r>
                  </w:p>
                  <w:p w14:paraId="0694F442" w14:textId="1C2F3D8C" w:rsidR="00FE7F7C" w:rsidRPr="00DF2B44" w:rsidRDefault="00FE7F7C" w:rsidP="00FC7B6F">
                    <w:pPr>
                      <w:jc w:val="center"/>
                      <w:rPr>
                        <w:sz w:val="18"/>
                        <w:szCs w:val="18"/>
                      </w:rPr>
                    </w:pPr>
                    <w:r w:rsidRPr="00F90654">
                      <w:rPr>
                        <w:sz w:val="18"/>
                        <w:szCs w:val="18"/>
                      </w:rPr>
                      <w:t>Описание реализации отдельных технических решений.</w:t>
                    </w:r>
                    <w:r w:rsidRPr="00FC7B6F">
                      <w:rPr>
                        <w:sz w:val="18"/>
                        <w:szCs w:val="18"/>
                      </w:rPr>
                      <w:t xml:space="preserve"> </w:t>
                    </w:r>
                    <w:r>
                      <w:rPr>
                        <w:sz w:val="18"/>
                        <w:szCs w:val="18"/>
                      </w:rPr>
                      <w:t>К</w:t>
                    </w:r>
                    <w:r w:rsidRPr="00FC7B6F">
                      <w:rPr>
                        <w:sz w:val="18"/>
                        <w:szCs w:val="18"/>
                      </w:rPr>
                      <w:t>омпонент «Работа с отдельными записями (Единый компонент сопряжения)</w:t>
                    </w:r>
                  </w:p>
                </w:txbxContent>
              </v:textbox>
            </v:shape>
          </w:pict>
        </mc:Fallback>
      </mc:AlternateContent>
    </w:r>
    <w:r w:rsidR="00FE7F7C">
      <w:rPr>
        <w:noProof/>
        <w:lang w:val="ru-RU" w:eastAsia="ru-RU"/>
      </w:rPr>
      <mc:AlternateContent>
        <mc:Choice Requires="wps">
          <w:drawing>
            <wp:anchor distT="0" distB="0" distL="114300" distR="114300" simplePos="0" relativeHeight="251664896" behindDoc="0" locked="0" layoutInCell="1" allowOverlap="1" wp14:anchorId="13F06DBE" wp14:editId="1043A82C">
              <wp:simplePos x="0" y="0"/>
              <wp:positionH relativeFrom="column">
                <wp:posOffset>4975860</wp:posOffset>
              </wp:positionH>
              <wp:positionV relativeFrom="paragraph">
                <wp:posOffset>-182245</wp:posOffset>
              </wp:positionV>
              <wp:extent cx="1320800" cy="268605"/>
              <wp:effectExtent l="0" t="0" r="0" b="0"/>
              <wp:wrapNone/>
              <wp:docPr id="10"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800" cy="268605"/>
                      </a:xfrm>
                      <a:prstGeom prst="rect">
                        <a:avLst/>
                      </a:prstGeom>
                      <a:solidFill>
                        <a:srgbClr val="FFFFFF"/>
                      </a:solidFill>
                      <a:ln w="9525">
                        <a:solidFill>
                          <a:srgbClr val="FFFFFF"/>
                        </a:solidFill>
                        <a:miter lim="800000"/>
                        <a:headEnd/>
                        <a:tailEnd/>
                      </a:ln>
                    </wps:spPr>
                    <wps:txbx>
                      <w:txbxContent>
                        <w:p w14:paraId="36F3B63F" w14:textId="77777777" w:rsidR="00FE7F7C" w:rsidRPr="009E6F89" w:rsidRDefault="00FE7F7C">
                          <w:pPr>
                            <w:rPr>
                              <w:sz w:val="18"/>
                              <w:szCs w:val="18"/>
                            </w:rPr>
                          </w:pPr>
                          <w:r w:rsidRPr="009E6F89">
                            <w:rPr>
                              <w:sz w:val="18"/>
                              <w:szCs w:val="18"/>
                            </w:rPr>
                            <w:t>ПАО «Ростелеко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F06DBE" id="Text Box 127" o:spid="_x0000_s1036" type="#_x0000_t202" style="position:absolute;left:0;text-align:left;margin-left:391.8pt;margin-top:-14.35pt;width:104pt;height:21.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" strokecolor="white">
              <v:textbox>
                <w:txbxContent>
                  <w:p w14:paraId="36F3B63F" w14:textId="77777777" w:rsidR="00FE7F7C" w:rsidRPr="009E6F89" w:rsidRDefault="00FE7F7C">
                    <w:pPr>
                      <w:rPr>
                        <w:sz w:val="18"/>
                        <w:szCs w:val="18"/>
                      </w:rPr>
                    </w:pPr>
                    <w:r w:rsidRPr="009E6F89">
                      <w:rPr>
                        <w:sz w:val="18"/>
                        <w:szCs w:val="18"/>
                      </w:rPr>
                      <w:t>ПАО «Ростелеком»</w:t>
                    </w:r>
                  </w:p>
                </w:txbxContent>
              </v:textbox>
            </v:shape>
          </w:pict>
        </mc:Fallback>
      </mc:AlternateContent>
    </w:r>
    <w:r w:rsidR="00FE7F7C">
      <w:rPr>
        <w:noProof/>
        <w:lang w:val="ru-RU" w:eastAsia="ru-RU"/>
      </w:rPr>
      <mc:AlternateContent>
        <mc:Choice Requires="wps">
          <w:drawing>
            <wp:anchor distT="0" distB="0" distL="114300" distR="114300" simplePos="0" relativeHeight="251660800" behindDoc="0" locked="0" layoutInCell="1" allowOverlap="1" wp14:anchorId="09AED324" wp14:editId="303320D7">
              <wp:simplePos x="0" y="0"/>
              <wp:positionH relativeFrom="column">
                <wp:posOffset>3047365</wp:posOffset>
              </wp:positionH>
              <wp:positionV relativeFrom="paragraph">
                <wp:posOffset>-1065530</wp:posOffset>
              </wp:positionV>
              <wp:extent cx="2794000" cy="287020"/>
              <wp:effectExtent l="0" t="0" r="0" b="0"/>
              <wp:wrapSquare wrapText="bothSides"/>
              <wp:docPr id="9"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0"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B6EE6" w14:textId="7BFE3864" w:rsidR="00FE7F7C" w:rsidRDefault="00FE7F7C" w:rsidP="00B407C1">
                          <w:pPr>
                            <w:widowControl/>
                            <w:rPr>
                              <w:sz w:val="24"/>
                              <w:szCs w:val="24"/>
                            </w:rPr>
                          </w:pPr>
                          <w:r w:rsidRPr="007B5E87">
                            <w:rPr>
                              <w:sz w:val="26"/>
                              <w:szCs w:val="26"/>
                            </w:rPr>
                            <w:t>17514186.</w:t>
                          </w:r>
                          <w:r>
                            <w:rPr>
                              <w:sz w:val="26"/>
                              <w:szCs w:val="26"/>
                            </w:rPr>
                            <w:t>ЕРВУ-2024-</w:t>
                          </w:r>
                          <w:r>
                            <w:rPr>
                              <w:sz w:val="26"/>
                              <w:szCs w:val="26"/>
                            </w:rPr>
                            <w:t>01.П2.01.01</w:t>
                          </w:r>
                        </w:p>
                        <w:p w14:paraId="633A302A" w14:textId="77777777" w:rsidR="00FE7F7C" w:rsidRPr="00D1464E" w:rsidRDefault="00FE7F7C" w:rsidP="00B407C1">
                          <w:pPr>
                            <w:rPr>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AED324" id="Text Box 122" o:spid="_x0000_s1037" type="#_x0000_t202" style="position:absolute;left:0;text-align:left;margin-left:239.95pt;margin-top:-83.9pt;width:220pt;height:22.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" filled="f" stroked="f">
              <v:textbox>
                <w:txbxContent>
                  <w:p w14:paraId="1EDB6EE6" w14:textId="7BFE3864" w:rsidR="00FE7F7C" w:rsidRDefault="00FE7F7C" w:rsidP="00B407C1">
                    <w:pPr>
                      <w:widowControl/>
                      <w:rPr>
                        <w:sz w:val="24"/>
                        <w:szCs w:val="24"/>
                      </w:rPr>
                    </w:pPr>
                    <w:r w:rsidRPr="007B5E87">
                      <w:rPr>
                        <w:sz w:val="26"/>
                        <w:szCs w:val="26"/>
                      </w:rPr>
                      <w:t>17514186.</w:t>
                    </w:r>
                    <w:r>
                      <w:rPr>
                        <w:sz w:val="26"/>
                        <w:szCs w:val="26"/>
                      </w:rPr>
                      <w:t>ЕРВУ-2024-</w:t>
                    </w:r>
                    <w:proofErr w:type="gramStart"/>
                    <w:r>
                      <w:rPr>
                        <w:sz w:val="26"/>
                        <w:szCs w:val="26"/>
                      </w:rPr>
                      <w:t>01.П</w:t>
                    </w:r>
                    <w:proofErr w:type="gramEnd"/>
                    <w:r>
                      <w:rPr>
                        <w:sz w:val="26"/>
                        <w:szCs w:val="26"/>
                      </w:rPr>
                      <w:t>2.01.01</w:t>
                    </w:r>
                  </w:p>
                  <w:p w14:paraId="633A302A" w14:textId="77777777" w:rsidR="00FE7F7C" w:rsidRPr="00D1464E" w:rsidRDefault="00FE7F7C" w:rsidP="00B407C1">
                    <w:pPr>
                      <w:rPr>
                        <w:szCs w:val="24"/>
                      </w:rPr>
                    </w:pPr>
                  </w:p>
                </w:txbxContent>
              </v:textbox>
              <w10:wrap type="square"/>
            </v:shape>
          </w:pict>
        </mc:Fallback>
      </mc:AlternateContent>
    </w:r>
  </w:p>
  <w:p w14:paraId="3EA84117" w14:textId="779F93AF" w:rsidR="00FE7F7C" w:rsidRDefault="00FE7F7C" w:rsidP="00805EC1">
    <w:pPr>
      <w:pStyle w:val="af"/>
      <w:tabs>
        <w:tab w:val="left" w:pos="3092"/>
      </w:tabs>
      <w:spacing w:before="120"/>
    </w:pPr>
    <w:r>
      <w:tab/>
    </w:r>
  </w:p>
  <w:p w14:paraId="57D5D437" w14:textId="1161C1DE" w:rsidR="00FE7F7C" w:rsidRDefault="00FE7F7C">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00726A" w14:textId="491AF7C5" w:rsidR="00FE7F7C" w:rsidRDefault="00FE7F7C" w:rsidP="00F03D56">
    <w:pPr>
      <w:pStyle w:val="af"/>
      <w:framePr w:wrap="around" w:vAnchor="text" w:hAnchor="page" w:x="11151" w:y="-248"/>
      <w:rPr>
        <w:rStyle w:val="af1"/>
        <w:sz w:val="24"/>
        <w:szCs w:val="24"/>
        <w:lang w:val="ru-RU" w:eastAsia="ru-RU"/>
      </w:rPr>
    </w:pPr>
    <w:r>
      <w:rPr>
        <w:rStyle w:val="af1"/>
        <w:sz w:val="24"/>
        <w:szCs w:val="24"/>
      </w:rPr>
      <w:fldChar w:fldCharType="begin"/>
    </w:r>
    <w:r>
      <w:rPr>
        <w:rStyle w:val="af1"/>
        <w:sz w:val="24"/>
        <w:szCs w:val="24"/>
      </w:rPr>
      <w:instrText xml:space="preserve">PAGE  </w:instrText>
    </w:r>
    <w:r>
      <w:rPr>
        <w:rStyle w:val="af1"/>
        <w:sz w:val="24"/>
        <w:szCs w:val="24"/>
      </w:rPr>
      <w:fldChar w:fldCharType="separate"/>
    </w:r>
    <w:r w:rsidR="00264AE2">
      <w:rPr>
        <w:rStyle w:val="af1"/>
        <w:noProof/>
        <w:sz w:val="24"/>
        <w:szCs w:val="24"/>
      </w:rPr>
      <w:t>17</w:t>
    </w:r>
    <w:r>
      <w:rPr>
        <w:rStyle w:val="af1"/>
        <w:sz w:val="24"/>
        <w:szCs w:val="24"/>
      </w:rPr>
      <w:fldChar w:fldCharType="end"/>
    </w:r>
  </w:p>
  <w:p w14:paraId="36321890" w14:textId="76332C56" w:rsidR="00FE7F7C" w:rsidRDefault="00EC22EA" w:rsidP="00EC22EA">
    <w:pPr>
      <w:pStyle w:val="af"/>
      <w:tabs>
        <w:tab w:val="left" w:pos="11251"/>
      </w:tabs>
      <w:ind w:left="3545" w:hanging="2978"/>
    </w:pP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A60751" w14:textId="5E094FEF" w:rsidR="00696BFC" w:rsidRDefault="00696BFC" w:rsidP="00696BFC">
    <w:pPr>
      <w:pStyle w:val="af"/>
      <w:framePr w:wrap="around" w:vAnchor="text" w:hAnchor="page" w:x="16217" w:y="-408"/>
      <w:rPr>
        <w:rStyle w:val="af1"/>
        <w:sz w:val="24"/>
        <w:szCs w:val="24"/>
        <w:lang w:val="ru-RU" w:eastAsia="ru-RU"/>
      </w:rPr>
    </w:pPr>
    <w:r>
      <w:rPr>
        <w:rStyle w:val="af1"/>
        <w:sz w:val="24"/>
        <w:szCs w:val="24"/>
      </w:rPr>
      <w:fldChar w:fldCharType="begin"/>
    </w:r>
    <w:r>
      <w:rPr>
        <w:rStyle w:val="af1"/>
        <w:sz w:val="24"/>
        <w:szCs w:val="24"/>
      </w:rPr>
      <w:instrText xml:space="preserve">PAGE  </w:instrText>
    </w:r>
    <w:r>
      <w:rPr>
        <w:rStyle w:val="af1"/>
        <w:sz w:val="24"/>
        <w:szCs w:val="24"/>
      </w:rPr>
      <w:fldChar w:fldCharType="separate"/>
    </w:r>
    <w:r w:rsidR="00264AE2">
      <w:rPr>
        <w:rStyle w:val="af1"/>
        <w:noProof/>
        <w:sz w:val="24"/>
        <w:szCs w:val="24"/>
      </w:rPr>
      <w:t>21</w:t>
    </w:r>
    <w:r>
      <w:rPr>
        <w:rStyle w:val="af1"/>
        <w:sz w:val="24"/>
        <w:szCs w:val="24"/>
      </w:rPr>
      <w:fldChar w:fldCharType="end"/>
    </w:r>
  </w:p>
  <w:p w14:paraId="197382DF" w14:textId="77777777" w:rsidR="00696BFC" w:rsidRDefault="00696BFC" w:rsidP="00EC22EA">
    <w:pPr>
      <w:pStyle w:val="af"/>
      <w:tabs>
        <w:tab w:val="left" w:pos="11251"/>
      </w:tabs>
      <w:ind w:left="3545" w:hanging="2978"/>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5F7B7D" w14:textId="77777777" w:rsidR="00B03BF9" w:rsidRDefault="00B03BF9">
      <w:pPr>
        <w:widowControl/>
        <w:spacing w:line="360" w:lineRule="auto"/>
        <w:ind w:left="284" w:right="284" w:firstLine="709"/>
        <w:jc w:val="both"/>
        <w:rPr>
          <w:sz w:val="24"/>
          <w:szCs w:val="24"/>
        </w:rPr>
      </w:pPr>
      <w:r>
        <w:rPr>
          <w:sz w:val="24"/>
          <w:szCs w:val="24"/>
        </w:rPr>
        <w:separator/>
      </w:r>
    </w:p>
  </w:footnote>
  <w:footnote w:type="continuationSeparator" w:id="0">
    <w:p w14:paraId="140ED369" w14:textId="77777777" w:rsidR="00B03BF9" w:rsidRDefault="00B03BF9">
      <w:pPr>
        <w:widowControl/>
        <w:spacing w:line="360" w:lineRule="auto"/>
        <w:ind w:left="284" w:right="284" w:firstLine="709"/>
        <w:jc w:val="both"/>
        <w:rPr>
          <w:sz w:val="24"/>
          <w:szCs w:val="24"/>
        </w:rPr>
      </w:pPr>
      <w:r>
        <w:rPr>
          <w:sz w:val="24"/>
          <w:szCs w:val="24"/>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F1F7B" w14:textId="6C5AB132" w:rsidR="00FE7F7C" w:rsidRDefault="00FE7F7C" w:rsidP="00167B69">
    <w:pPr>
      <w:pStyle w:val="ad"/>
      <w:tabs>
        <w:tab w:val="left" w:pos="9356"/>
      </w:tabs>
      <w:ind w:right="-30"/>
    </w:pPr>
    <w:r>
      <w:rPr>
        <w:noProof/>
        <w:lang w:val="ru-RU" w:eastAsia="ru-RU"/>
      </w:rPr>
      <mc:AlternateContent>
        <mc:Choice Requires="wpg">
          <w:drawing>
            <wp:anchor distT="0" distB="0" distL="114300" distR="114300" simplePos="0" relativeHeight="251658752" behindDoc="1" locked="0" layoutInCell="1" allowOverlap="1" wp14:anchorId="724A1ACE" wp14:editId="5392ED38">
              <wp:simplePos x="0" y="0"/>
              <wp:positionH relativeFrom="column">
                <wp:posOffset>-607600</wp:posOffset>
              </wp:positionH>
              <wp:positionV relativeFrom="paragraph">
                <wp:posOffset>143301</wp:posOffset>
              </wp:positionV>
              <wp:extent cx="7077075" cy="10439910"/>
              <wp:effectExtent l="0" t="0" r="9525" b="0"/>
              <wp:wrapNone/>
              <wp:docPr id="1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77075" cy="10439910"/>
                        <a:chOff x="81" y="-1076"/>
                        <a:chExt cx="11466" cy="16495"/>
                      </a:xfrm>
                    </wpg:grpSpPr>
                    <pic:pic xmlns:pic="http://schemas.openxmlformats.org/drawingml/2006/picture">
                      <pic:nvPicPr>
                        <pic:cNvPr id="18"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1" y="-1076"/>
                          <a:ext cx="11456" cy="16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 name="Text Box 3"/>
                      <wps:cNvSpPr txBox="1">
                        <a:spLocks noChangeArrowheads="1"/>
                      </wps:cNvSpPr>
                      <wps:spPr bwMode="auto">
                        <a:xfrm>
                          <a:off x="81" y="6591"/>
                          <a:ext cx="641" cy="8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93A3E" w14:textId="77777777" w:rsidR="00FE7F7C" w:rsidRDefault="00FE7F7C" w:rsidP="00046103">
                            <w:pPr>
                              <w:widowControl/>
                              <w:spacing w:before="40"/>
                              <w:rPr>
                                <w:sz w:val="18"/>
                                <w:szCs w:val="18"/>
                              </w:rPr>
                            </w:pPr>
                            <w:r>
                              <w:rPr>
                                <w:sz w:val="18"/>
                                <w:szCs w:val="18"/>
                              </w:rPr>
                              <w:t xml:space="preserve">  Ин в. № подл.         Подп. и дата                   Взам. инв. №  </w:t>
                            </w:r>
                            <w:r>
                              <w:rPr>
                                <w:sz w:val="18"/>
                                <w:szCs w:val="18"/>
                                <w:lang w:val="en-US"/>
                              </w:rPr>
                              <w:t xml:space="preserve">     </w:t>
                            </w:r>
                            <w:r>
                              <w:rPr>
                                <w:sz w:val="18"/>
                                <w:szCs w:val="18"/>
                              </w:rPr>
                              <w:t xml:space="preserve"> Инв. № дубл.      Подп. и дата        </w:t>
                            </w:r>
                          </w:p>
                        </w:txbxContent>
                      </wps:txbx>
                      <wps:bodyPr rot="0" vert="vert270" wrap="square" lIns="91440" tIns="45720" rIns="91440" bIns="45720" anchor="t" anchorCtr="0" upright="1">
                        <a:noAutofit/>
                      </wps:bodyPr>
                    </wps:wsp>
                    <wps:wsp>
                      <wps:cNvPr id="20" name="Text Box 4"/>
                      <wps:cNvSpPr txBox="1">
                        <a:spLocks noChangeArrowheads="1"/>
                      </wps:cNvSpPr>
                      <wps:spPr bwMode="auto">
                        <a:xfrm>
                          <a:off x="593" y="13978"/>
                          <a:ext cx="9783" cy="1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7B5C2" w14:textId="77777777" w:rsidR="00FE7F7C" w:rsidRDefault="00FE7F7C" w:rsidP="00046103">
                            <w:pPr>
                              <w:widowControl/>
                              <w:spacing w:before="60"/>
                              <w:ind w:right="964" w:hanging="142"/>
                              <w:rPr>
                                <w:sz w:val="24"/>
                                <w:szCs w:val="24"/>
                                <w:lang w:val="en-US"/>
                              </w:rPr>
                            </w:pPr>
                          </w:p>
                          <w:p w14:paraId="1C34D435" w14:textId="77777777" w:rsidR="00FE7F7C" w:rsidRDefault="00FE7F7C" w:rsidP="00046103">
                            <w:pPr>
                              <w:widowControl/>
                              <w:spacing w:before="60"/>
                              <w:ind w:right="964" w:hanging="142"/>
                              <w:rPr>
                                <w:sz w:val="18"/>
                                <w:szCs w:val="18"/>
                              </w:rPr>
                            </w:pPr>
                          </w:p>
                          <w:p w14:paraId="31BDAAFB" w14:textId="77777777" w:rsidR="00FE7F7C" w:rsidRDefault="00FE7F7C" w:rsidP="00046103">
                            <w:pPr>
                              <w:widowControl/>
                              <w:spacing w:before="120"/>
                              <w:ind w:right="964" w:hanging="142"/>
                              <w:rPr>
                                <w:sz w:val="18"/>
                                <w:szCs w:val="18"/>
                              </w:rPr>
                            </w:pPr>
                            <w:r>
                              <w:rPr>
                                <w:sz w:val="18"/>
                                <w:szCs w:val="18"/>
                              </w:rPr>
                              <w:t xml:space="preserve">        Изм.  Лист     № докум.           Подп.        Дата</w:t>
                            </w:r>
                          </w:p>
                        </w:txbxContent>
                      </wps:txbx>
                      <wps:bodyPr rot="0" vert="horz" wrap="square" lIns="91440" tIns="45720" rIns="91440" bIns="45720" anchor="t" anchorCtr="0" upright="1">
                        <a:noAutofit/>
                      </wps:bodyPr>
                    </wps:wsp>
                    <wps:wsp>
                      <wps:cNvPr id="21" name="Text Box 5"/>
                      <wps:cNvSpPr txBox="1">
                        <a:spLocks noChangeArrowheads="1"/>
                      </wps:cNvSpPr>
                      <wps:spPr bwMode="auto">
                        <a:xfrm>
                          <a:off x="10727" y="14159"/>
                          <a:ext cx="720"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57F6B" w14:textId="30F03AFA" w:rsidR="00FE7F7C" w:rsidRDefault="00FE7F7C" w:rsidP="00046103">
                            <w:pPr>
                              <w:widowControl/>
                              <w:ind w:right="-77"/>
                              <w:rPr>
                                <w:lang w:val="en-US"/>
                              </w:rPr>
                            </w:pPr>
                            <w:r>
                              <w:t>Лист</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4A1ACE" id="Group 1" o:spid="_x0000_s1027" style="position:absolute;left:0;text-align:left;margin-left:-47.85pt;margin-top:11.3pt;width:557.25pt;height:822.05pt;z-index:-251657728" coordorigin="81,-1076" coordsize="11466,164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0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OO8dY/tXw8Tz/AKV0/wCBJXY1xvjkr/bHh0NnBuT0/wB5K7KgAooooAKKKKACiiigAooooAKK&#10;KKACuP8Aib/yL0HTi6U/X5XrsK4/4m/8i9b/APX2v/oD0AdfS01M7FyMHHIp1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Bxfjz/kL+Hv8Ar4PP/Ao67OuO8c4GteHCcYFy&#10;eP8AgUddlQAUUUUAFFFFABRRRQAUUUUAFFFFABXIfExS3h2DA6XSk/8AfLV19cl8Sf8AkW04/wCX&#10;hf5NQB1aMHRXXowyKdUcA2wRg44UDj6VJ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cZ49XGo6DMeiXOMfUof6V2Vch4/+/oxAJP2scflXXjpQAtFFFABRRRQAUUUUAFFF&#10;FABRRRQAVyHxMYjw9CAeDcqD/wB8tXX1yHxMIHh6HIHNyo/8dagDrU3bF3Y3Y5x606mxtvjVsYyA&#10;et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ON8fMVvNC5I/0rPH1W&#10;uxHSuM+IWPP0Xnn7QePxWuzoAWiiigAooooAKKKKACiiigAooooAK5D4mY/4R2Lj/l5XH/fLV19c&#10;h8S22+HYh/euVH/jrGgDqrf/AI9ov9wfyqWoLI5soDx/q16dOlT0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Bx/jr/kJeH89Ptf9UrsK4/xwduqeH264u+h6feSu&#10;woAKKKKACiiigAooooAKKKKACiiigArj/iYQPD0OR1uVx/3y1dhXH/E3/kXoP+vpf/QXoA6jT/8A&#10;kH23/XJf5CrFV9P/AOQfbf8AXJf5Cr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Bx3jhd+r+HVDfMbrAHr8yV2Ncd45yNV8POpxi6/9mSuxoAKKKKACiiigAooooAKKKKA&#10;CiiigArjviaxGgQAE83K54/2Wrsa5D4mEDw7Fkdblcf98tQB02m5Gm2oJyfJTJ/AVZqvp/8AyD7b&#10;/rkv8hV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43x3n+1PD/HH2&#10;rr/wJK7KuO8coW1Tw/z1usY/4EldhQAtFFFABRRRQAUUUUAFFFFABRRRQAVyPxLXPh2M56XK/wDo&#10;LV11cj8Ss/8ACOx4UEfaVyfT5WoA6TTSG0y0I6GFCP8AvkVaqppJ3aRZNgDMCHA/3RVu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4/wAcFf7W8PBycfaucem5K7CuM8d8&#10;6t4eXJ5uTwP95K7KgBaKKKACiiigAooooAKKKKACiiigArl/iL/yK79P9anUV1Fcv8RMf8IvJn/n&#10;qn86ANjQCT4f00nkm1i/9AFaFZ3h/wD5F7Tf+vWL/wBAFaN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Bx3j0f6doP/AF9f1WuwHSuP8fkedooxz9qHPfqK7AdKAFooooAK&#10;KKKACiiigAooooAKKKKACuX+Ihx4XcesqDpXUVy/xEBPheTHaVM/nQBseH/+Re0z/r0i/wDQBWhW&#10;d4e/5F7TP+vWL/0AVo0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HHe&#10;PiVutDb+EXWT+a12A6Vx/j4A3Wh7jhPtWG591/8Ar12FAC0UUUAFFFFABRRRQAUUUUAFFFFABXLf&#10;EVseF3GfvTIP5n+ldTXK/EfP/CM8Ln9+mfbrQBreGOfDWm/9e6fyrUrM8NADw3puDkfZ0/lWn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cb8Qc+Zo3/Xz/hXY1xvxCA87&#10;RieoucfqtdlQAtFFFABRRRQAUUUUAFFFFABRRRQAVy/xEJHheT/rqn866iuX+Igz4Xfj/lqn86AN&#10;Twx/yLem/wDXun8q1Ky/DH/Itab/ANe6fyrU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OM+ITFZ9FwMj7TnHrytdkOlcb8QT++0YZxm59P92uyoAWiiigAooooAKKKKAC&#10;iiigAooooAK5j4hn/ilpfeRP5109c18QAP8AhFLjIzh0x7fMKAL/AIWOfDWnf9cFH6VrVleFyD4a&#10;07Bz+4UfpW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cX8Qv+PnRP&#10;+vg/zWuzrjPiED5+inHAuDz+K12lABRRRQAUUUUAFFFFABRRRQAUUUUAFcz8QQx8Kz7RxvTd7Dd/&#10;jiumrmviDn/hFJ8HHzpn3+YUAXfCQx4Y0/P/ADxFbFZHhVt/hnTj/wBMFH5cVr0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HGfEI/v9FXsbnP6r/jXZVxnxDCmXRgc5Nwf&#10;pj5c/wBK7MdKAFooooAKKKKACiiigAooooAKKKKACuZ+IX/Iqz84/eJ+PNdNXN+P8f8ACJ3Of7yY&#10;/wC+hQBc8J4/4RjT9vTyRWxWN4R/5FfT/wDrkP5mtm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4v4hOBcaLH3a4LfkV/xrtK4z4hKTLozdhc4/Pb/AIV2dABRRRQAUUUU&#10;AFFFFABRRRQAUUUUAFc54/GfCd17Mn/oQro65vx//wAinddPvJ/6EKALnhH/AJFfT/8ArkK2Kx/C&#10;P/Ir6d/1yH862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DjfiApMm&#10;jEZP+lYx69K7GuN+ITfvNGQjhrnP8v8AGuyoAWiiigAooooAKKKKACiiigAooooAK53x6M+Erw+h&#10;jP8A4+tdFXPePBnwlefMQAU/H51oAm8GHd4U088/cI5/3jW3WD4Hff4SsDjHDD8nYf0re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OL+IR/f6MMDm4/qtdnXGfEUEf2TI&#10;vLLcHA9en+FdmKAFooooAKKKKACiiigAooooAKKKKACsHxwAfCV/ltvCnP8AwNePx6VvVg+N4zJ4&#10;Sv1BAwqtycdHU/0oAb4D/wCRQsf+2n/oxq6Cue8B/wDIoWP/AG0/9GNXQ0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HGfEVd0elDpm5xn8q7IdK434hN+80ZMdbnOfpj/G&#10;uyoAWiiigAooooAKKKKACiiigAooooAKwfHCs/hK/CAk4Q8egdSf0zW9WJ4yz/wiuoYOD5Y/mKAI&#10;PAWf+ERs8gYzJj/vtq6Kue8B5/4RGy/7af8Aoxq6G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434gsok0ZSOTdZ/DiuxrjviCwE2jDbn/AEnOfy4rsaAFooooAKKKKACi&#10;iigAooooAKKKKACsPxr/AMinf/7i/wDoQrcrE8ZKG8K6gCcfuwc4z0INAEPgMg+EbIDsZAf++2ro&#10;a5v4f/8AIp23++//AKEa6S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4v4hE+foozwbg/zWuzrjPiF/wAfOif9fB/mtdnQAtFFFABRRRQAUUUUAFFFFABRRRQAVieMXCeF&#10;dQJ/554/MgVt1h+NM/8ACKX+AD8g6/7woArfD5g3hSAD+F3B/wC+if610tc18PgB4UtyO7vn/vo1&#10;0t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BxXxCz9s0MY488/zSu0H&#10;SuL+IJ/07QkxnNwT+qf412lAC0UUUAFFFFABRRRQAUUUUAFFFFABWN4vAbwtqAIz+6z+orZrH8W/&#10;8ivqP/XE0AZ3w6JPhhcngTOBz9K6muV+HIx4YXnrM/8ASuq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OK+IvXSMYDfaDgnqOldoOlcZ8RELto+Dz9oIAz64rsx0oAWiii&#10;gAooooAKKKKACiiigAooooAKx/Fgz4Y1EE4/cmtisrxOQPDWo5/5937e1AGZ8Ov+RXT/AK6v/Ouo&#10;rlfhz/yLA6f65+n4da6q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4&#10;n4kMyDSWU4xOT+PFdrXG/EbBi0oNnBuecfhXZDpQAtFFFABRRRQAUUUUAFFFFABRRRQAVkeLDjwx&#10;qOP+eJrXrI8VgHwxqIOf9SegzQBl/Dhi3hnH92dx/I/1rq65P4bf8i03/Xw/8lrr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DjfiHhhpKZwTc/wCFdiK4z4hf6/RT6XB4&#10;/Fa7OgBaKKKACiiigAooooAKKKKACiiigArK8UHHhrUf+uDfyrVrH8WjPhfUcf8APE0AZfw2/wCR&#10;ab/r4f8AktdZXJ/Db/kWm/6+G/ktdZ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cX8Qv8Aj40X/r4P81rtK4v4gjN1onX/AI+D/Na7SgAooooAKKKKACiiigAooooAKKKK&#10;ACszxKpbw3qQH/Ps5/Q1p1n+IP8AkXtS/wCvWX/0A0AYHwzOfDsw44uW/wDQVrr64r4XsP7IvF7i&#10;fP8A46P8K7W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43x6Ql9oUh&#10;6Lc8/mv+FdlXE/EYZfRwDyZz/wCy12o6UALRRRQAUUUUAFFFFABRRRQAUUUUAFUtZGdGvhzzbydP&#10;901drP18lfD+pEHBFrKR/wB8GgDmfhgT/ZN4O3njt/siu2ri/hh/yBrv/r4/9lFdp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cV8RAGn0UHkG4IP5rXaVxnxCx9o0TPT7&#10;Qf5rXZ0ALRRRQAUUUUAFFFFABRRRQAUUUUAFUdcAbQ9QBOAbaQf+Omr1ZviJgvh3Uif+faQf+Omg&#10;Dm/hewOk3i9xPn/x0f4V21cP8L+dPvv+uy/yru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Di/iF/x8aL/ANfB/mtdpXFfEIZutEP/AE8EfqtdrQAUUUUAFFFFABRRRQAU&#10;UUUAFFFFABWT4pJHhrUcf88GH6VrVleKFD+GtRB/54MfyGaAOc+F5zp18MD/AFwP6V3FcN8LiPsF&#10;8O/mr/Ku5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OM8fqpvNDLdP&#10;tBH4ZWuzrifiCC2oaEozzM3H4pXbUAFFFFABRRRQAUUUUAFFFFABRRRQAVneIBu8PakCM/6LJ/6C&#10;a0ao65/yA7//AK95P/QTQByfwu/48b7g/wCtXn8K7quG+F3/ACD77n/lqv8AKu5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ON8fZ+2aHjOftJxjr1Wuyrj/Heft+g46/a&#10;v6rXYUAFFFFABRRRQAUUUUAFFFFABRRRQAVT1dS+kXqr1MDgf98mrlVdTz/Zl1jg+S/8jQBx3wtY&#10;/ZNQXsHQ/oa7uuD+FrD7PqK56Ohx+Df4V3l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Bxnj5il/oTcYFyTz9Urs64v4gKhvtCLnA+0EH6ZSu0oAKKKKACiiigAooooAKKK&#10;KACiiigAqvfjOn3IHUxN/I1YqrqbFdMumXG4QuRn6GgDjPhbjytSHOd0f/s1d7Xn/wALCSNUGeB5&#10;X/s9eg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HFePyDqegRt9xrh&#10;s/mn+NdrXF+PlDaloB3YP2gjjryU5rtKACiiigAooooAKKKKACiiigAooooAKgvkMljcIOrRsB+V&#10;T0yUbonXOMqRzQBwXwr/AOYp/wBsv/Z69Arz/wCFnXVf+2X/ALPXo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Bxnjsj+1fD4/i+0kj/vpK7OuM8dY/trw6Gzj7Qc4/wB6&#10;OuzoAKKKKACiiigAooooAKKKKACiiigApGO1SfQZpajuP+PeX/cP8qAOE+Fw2vqoAOP3WD/33Xf1&#10;578LGxLqa+ojP5bv8a9C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O&#10;L8fA/wBqeH254nYcdfvJ0rtK4vx2C2teHABkm4OP++o67SgAooooAKKKKACiiigAooooAKKKKACm&#10;sAVIboRzTqZL/qn6/dPTrQB558LmIvr9exjU/qf8a9Grzj4X/wDIQv8AnH7tePxNej0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HF+PwRf6FIp2uJzggc9U712lcV8QWAv&#10;dDB/57sf1Su1oAKKKKACiiigAooooAKKKKACiiigAqK44t5f9w/yqWo51328i7d25SMevFAHnfwu&#10;YjUL5exiUn8//r16RXnHwxBXU79TjIiXoc969H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Bw/&#10;xGcrd6J0C+cxJP1Su3HSuI+IbhNQ0ItgqJnJB6HlK7egBaKKKACiiigAooooAKKKKACiiigApKWk&#10;oA84+G4xr+ofNkiIjnqfmFekV5z8Piv/AAlOpgEcxvjjGRvFej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Bw/wASumlf9dW/9lruK4j4kbd+kbwS&#10;vnNnHp8tdsOlAC0UUUAFFFFABRRRQAUUUUAFFFFABSUtJQBwHh0j/hZOp4/6a/8AoQr0CvPfDrf8&#10;XJ1PcNpJmAB7/MP6CvQq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Dh&#10;viWTu0gY48x+fT7tdzXDfElsS6OAcHzWIPp92u4HSgBaKKKACiiigAooooAKKKKACiiigApKWkoA&#10;898OiNviTqJUnAM2MnvuGf616HXnnhtF/wCFkalsJADTH053DP8AOvQ6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DhfiWV8zSAfvGR8cdvlz/Su5rh/iOFa50VCDlpX5HX&#10;GUzXcDpQAtFFFABRRRQAUUUUAFFFFABRRRQAUlLSUAee+GgP+Fj6njB+aY8D/aFeh1554fVF+JWo&#10;eVLuUtMSemSTkj8Cf0r0O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4P4mf8fGjH/bk/mld3XCfE1gsuj5OBvkJ/8AHK7sHIzQAtFFFABRRRQAUUUUAFFFFABRRRQAUlLS&#10;UAedeHyD8S77CBAHmGAMdD1/HrXo1edaCSfiZfY4y82fzr0W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c&#10;B8U+ml8/89eP++K7yH/Up1+6OoxXA/FPO/TOOMS4P/fP/wBau+iBESAgKQBkDtQA+iiigArh9c/d&#10;/EzSWTgtEufxLj+VdxXD+IP+Sk6P6+Uv/oT0AdxRRRQBU1QA6VdhsbTC+cnttNc/8OGLeGcH+Gdw&#10;P0P9a6LUhnTboD/ni/8AI1znw2/5Fpv+vhv5LQB1lFFFABSUtFAHm6/u/iv+7Ycyn36x8/zNekV5&#10;vx/wtfj/AJ6+mP8AlnXp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OB+JpxdaSSRtBc479UrvR0rg/iY2y40dsZw0hxjOeUrvB0oAWiiigArh/GA/4rLw9/11T/&#10;ANGCu4riPGBI8YeHsZ/1yf8AowUAdvRRRQBHOMwSDOPlPP4Vyfwx/wCReuP+vtv/AEBK6yYboZBk&#10;DKkZPQcVyfwy/wCRfuB/09N/6AlAHYUUUUAFFFFAHnVwufiXDsJLfaTkZ6YRf6V6LXnblv8AhZ0Y&#10;GCBO3A6/6oZzXol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BwHxNdR&#10;d6SHJ2KXJ4zxlc/yrvVIKgg5BHFee/FIHz9NPbbJ/Na9Agz5Eeeu0Zz9KAJKKKKACuK8ZD/iqvDp&#10;GATOvP8AwNa7WuH8c4HiPw/np53/ALOtAHcUUUUAIehrkPhl/wAi/cf9fTf+gJXXnODjrXH/AAxY&#10;f2BcqDyLpj/44v8AhQB2NFFFABRRRQB5ySf+FqgZOPOP/ouvRq85Zs/FNVwOJj/6Lr0a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89+KWPO03OekmfzWvQEACADoBxXB/&#10;EpCb7SCBksXUD8V/xrvaAFooooAK4fx3xr+gn0l6f8DWu4rifH2Bq+gN0PnNz1/iSgDtqKKKAErj&#10;fhiMaLdnt9pI/wDHVrsq4z4YZ/sa7P8A08f+yigDtKKKKACiiigDzZ3C/FQZH/LfGfrHivSa82YD&#10;/hawB/57Z/8AIdek0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HBfEc&#10;uupaO0eS4ZiqjrnK13g6VwfxGG7VdGXkEswyD/tLXeDpQAtFFFABXFePm26t4fb0nY/+PR12tcR8&#10;QmK6joJH/PZj090oA7eiiigBK4z4Yf8AIGu/+vj/ANlFdnXG/DEY0a7IOR9pP/oIoA7OiiigAooo&#10;oA84Yk/Fgbuvm/8AtKvR684Zi3xYBP8Az1A/8hV6P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cN8QSv8Aa+hDGSJGJ9xuT/69dzXCfEFgmtaI7AEByTnp95a7qgBaKKKA&#10;CuI+IaltR0HAJ/fOP1Su3riviJhJdGmP8E5/9lP9KAO1opKWgBK4/wCGo26Xepxhboj/AMdFdhXH&#10;fDpgtvqcJHzpdEk9umP6GgDsqKKKACiiigDzZ/8Akq3DY/fDn/tnXpNedXf7r4rox6M6Yx7xAV6L&#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cH8Q2P9raIDyodjj/AIEt&#10;d2OlcP8AENAuo6LMzYUSkH81NdxQAtFFFABXEfEofLpR7ec39K7euH+JYO3Sj0Albn0+7QB29LSU&#10;tABXGfD3/Xaz83/Lz09Pvf5/CuyrjPh5/r9aH/TwP5tQB2lFFFABRRRQB5zqGf8AhasXAH7yP8fk&#10;FejV51qOf+FqQ5/56R4/74Fei0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BxHxQGdOsen+uI6+1dtXE/FDH9m2OSc+cf5V21AC0UUUAFct8RZCnhh1GfnlQHH1z/Sup&#10;rlviKB/wjDZ/56pigDR8KQxReHLBo40RngQsVUDccd616zPDH/Itab/17p/KtSgBK43wnu/4S/xD&#10;3Hm8n/gTV2VcX4OY/wDCWeIh6zt2/wBtqAO0opaKACkpaKAOH8Tn/iv9EGRgBOP+Bmu4rifEQP8A&#10;wsPRT1GxeP8AgTV21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BxHxPYjTrEdvOJx+FdsK4j4of8g+xyM/vm/lXbrkqMjB9K&#10;AFooooAKwfHDbfCV+cZ4Qfm61vVgeOQT4Svseif+hrQBJ4NXb4V08f7BP/jxrbrC8EknwnYZGPlb&#10;/wBCNbtACVxnh7/koOt/7h/mtdnXGeHv+Sg63/uH+a0AdpRRRQAUUUUAcf4mQHxr4fO7ncePoc12&#10;FcZ4oJHjbQCDj5sf+PV2d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B&#10;xHxOUvZaeo6tMR+ldsOBXFfE3AsLBi2MTnp16V2o6UALRRRQAVieMtv/AAit/vzjYOnruGP1rbrG&#10;8XqG8LagDn/V54+ooAg8COX8JWWSDjePph2roK5vwAc+E7b2Z/8A0I10lACVxujARfEnV41JIaDc&#10;fr8h/qa7OuN0sk/E7Vj1/wBGA+nEdAHZUUUUAFFFFAHG+Lx5firw5KvBafZk+m5f/iq7KuO8aMB4&#10;i8M57XWT/wB9x12N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OJ+KDY0mzX1nJ/JT/jXaghgCOQeRXFfFAD+ybM9xOf&#10;/QTXajgUALRRRQAVl+JgT4b1LAz/AKO/8q1Ky/E//It6l/17v/KgDJ+HP/IsDp/rn6fhXVVynw3J&#10;Phoj0ncfoK6ugAriLU4+K15xnMI/D92ldvXF2hx8U74EYzbgD3+VKAO0ooooAKKKKAOR8ZEf274a&#10;H8X2wEfTclddXI+Mf+Rh8Mjp/pR5z/tR111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BxXxP8A+QTZ8c+f1/4Ca7SuM+JvzaVZIPvNccD1+U/412lABRRRQAVl+Jv+Rb1H&#10;/r3f+ValZniUkeG9SIx/x7P1/wB00AY/w4/5Frt/r36fhXV1yfw2/wCRab/r4f8AktdZQAVxloxP&#10;xSvhjpbgf+Ooa7OuKtRn4qXhJ6QDAz/sJQB2tFFFABRRRQByXi9d3iLw1np9pbn8Urra5DxiC3iL&#10;wyF6/aSf/Ho66+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4v4luq2&#10;FgWzj7RkjtjFdmK4v4mMEs9PJGQJyT+VdoOlAC0UUUAFZniUlfDepEf8+zj9DWnWZ4kUv4d1FVxn&#10;7M55/wB00AYnw0bd4clGPu3LD/x1T/Wuurj/AIZDHh2f3um/9BSuwoAK4u1bPxTvRjOLcD6fIhrt&#10;K4uyBX4p3/BwbcY/74SgDtKKKKACiiigDkPGTFfEfhkj/n6I/NoxXX1x/jT/AJGHwx/19/8As8dd&#10;h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HFfEZyn9knGVE5JHr0/+vXa1xXxHjzHpcjfcWcqSPfH+BrtKAFooooAK&#10;iulDWsykZBQg/lUtMmBMLhepU4oA4n4Xf8g++/66r/Ku5rhfhc3+h6gmOkiHP1B/wruqACuJuzn4&#10;q2YyT+5P4fu3rtq4u8U/8LTsCBnFuSf++HFAHaUUUUAFFFFAHJ+OTi40TJwPtqk/mK6yuQ8esBLo&#10;oPP+lg49RxXX0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style="position:absolute;left:91;top:-1076;width:11456;height:16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">
                <v:imagedata r:id="rId2" o:title=""/>
              </v:shape>
              <v:shapetype id="_x0000_t202" coordsize="21600,21600" o:spt="202" path="m,l,21600r21600,l21600,xe">
                <v:stroke joinstyle="miter"/>
                <v:path gradientshapeok="t" o:connecttype="rect"/>
              </v:shapetype>
              <v:shape id="Text Box 3" o:spid="_x0000_s1029" type="#_x0000_t202" style="position:absolute;left:81;top:6591;width:641;height:8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" filled="f" stroked="f">
                <v:textbox style="layout-flow:vertical;mso-layout-flow-alt:bottom-to-top">
                  <w:txbxContent>
                    <w:p w14:paraId="72793A3E" w14:textId="77777777" w:rsidR="00FE7F7C" w:rsidRDefault="00FE7F7C" w:rsidP="00046103">
                      <w:pPr>
                        <w:widowControl/>
                        <w:spacing w:before="40"/>
                        <w:rPr>
                          <w:sz w:val="18"/>
                          <w:szCs w:val="18"/>
                        </w:rPr>
                      </w:pPr>
                      <w:r>
                        <w:rPr>
                          <w:sz w:val="18"/>
                          <w:szCs w:val="18"/>
                        </w:rPr>
                        <w:t xml:space="preserve">  Ин в. № подл.         Подп. и дата                   </w:t>
                      </w:r>
                      <w:proofErr w:type="spellStart"/>
                      <w:r>
                        <w:rPr>
                          <w:sz w:val="18"/>
                          <w:szCs w:val="18"/>
                        </w:rPr>
                        <w:t>Взам</w:t>
                      </w:r>
                      <w:proofErr w:type="spellEnd"/>
                      <w:r>
                        <w:rPr>
                          <w:sz w:val="18"/>
                          <w:szCs w:val="18"/>
                        </w:rPr>
                        <w:t xml:space="preserve">. инв. №  </w:t>
                      </w:r>
                      <w:r>
                        <w:rPr>
                          <w:sz w:val="18"/>
                          <w:szCs w:val="18"/>
                          <w:lang w:val="en-US"/>
                        </w:rPr>
                        <w:t xml:space="preserve">     </w:t>
                      </w:r>
                      <w:r>
                        <w:rPr>
                          <w:sz w:val="18"/>
                          <w:szCs w:val="18"/>
                        </w:rPr>
                        <w:t xml:space="preserve"> Инв. № </w:t>
                      </w:r>
                      <w:proofErr w:type="spellStart"/>
                      <w:r>
                        <w:rPr>
                          <w:sz w:val="18"/>
                          <w:szCs w:val="18"/>
                        </w:rPr>
                        <w:t>дубл</w:t>
                      </w:r>
                      <w:proofErr w:type="spellEnd"/>
                      <w:r>
                        <w:rPr>
                          <w:sz w:val="18"/>
                          <w:szCs w:val="18"/>
                        </w:rPr>
                        <w:t xml:space="preserve">.      Подп. и дата        </w:t>
                      </w:r>
                    </w:p>
                  </w:txbxContent>
                </v:textbox>
              </v:shape>
              <v:shape id="Text Box 4" o:spid="_x0000_s1030" type="#_x0000_t202" style="position:absolute;left:593;top:13978;width:9783;height:1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68E7B5C2" w14:textId="77777777" w:rsidR="00FE7F7C" w:rsidRDefault="00FE7F7C" w:rsidP="00046103">
                      <w:pPr>
                        <w:widowControl/>
                        <w:spacing w:before="60"/>
                        <w:ind w:right="964" w:hanging="142"/>
                        <w:rPr>
                          <w:sz w:val="24"/>
                          <w:szCs w:val="24"/>
                          <w:lang w:val="en-US"/>
                        </w:rPr>
                      </w:pPr>
                    </w:p>
                    <w:p w14:paraId="1C34D435" w14:textId="77777777" w:rsidR="00FE7F7C" w:rsidRDefault="00FE7F7C" w:rsidP="00046103">
                      <w:pPr>
                        <w:widowControl/>
                        <w:spacing w:before="60"/>
                        <w:ind w:right="964" w:hanging="142"/>
                        <w:rPr>
                          <w:sz w:val="18"/>
                          <w:szCs w:val="18"/>
                        </w:rPr>
                      </w:pPr>
                    </w:p>
                    <w:p w14:paraId="31BDAAFB" w14:textId="77777777" w:rsidR="00FE7F7C" w:rsidRDefault="00FE7F7C" w:rsidP="00046103">
                      <w:pPr>
                        <w:widowControl/>
                        <w:spacing w:before="120"/>
                        <w:ind w:right="964" w:hanging="142"/>
                        <w:rPr>
                          <w:sz w:val="18"/>
                          <w:szCs w:val="18"/>
                        </w:rPr>
                      </w:pPr>
                      <w:r>
                        <w:rPr>
                          <w:sz w:val="18"/>
                          <w:szCs w:val="18"/>
                        </w:rPr>
                        <w:t xml:space="preserve">        Изм.  Лист     № докум.           Подп.        Дата</w:t>
                      </w:r>
                    </w:p>
                  </w:txbxContent>
                </v:textbox>
              </v:shape>
              <v:shape id="Text Box 5" o:spid="_x0000_s1031" type="#_x0000_t202" style="position:absolute;left:10727;top:14159;width:72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60157F6B" w14:textId="30F03AFA" w:rsidR="00FE7F7C" w:rsidRDefault="00FE7F7C" w:rsidP="00046103">
                      <w:pPr>
                        <w:widowControl/>
                        <w:ind w:right="-77"/>
                        <w:rPr>
                          <w:lang w:val="en-US"/>
                        </w:rPr>
                      </w:pPr>
                      <w:r>
                        <w:t>Лист</w:t>
                      </w:r>
                    </w:p>
                  </w:txbxContent>
                </v:textbox>
              </v:shap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E4E6CA" w14:textId="37747CCB" w:rsidR="00FE7F7C" w:rsidRDefault="00FE7F7C">
    <w:pPr>
      <w:pStyle w:val="ad"/>
    </w:pPr>
    <w:r>
      <w:rPr>
        <w:noProof/>
        <w:lang w:val="ru-RU" w:eastAsia="ru-RU"/>
      </w:rPr>
      <mc:AlternateContent>
        <mc:Choice Requires="wps">
          <w:drawing>
            <wp:anchor distT="0" distB="0" distL="114300" distR="114300" simplePos="0" relativeHeight="251650560" behindDoc="0" locked="0" layoutInCell="0" allowOverlap="1" wp14:anchorId="5528166A" wp14:editId="7B95A8AA">
              <wp:simplePos x="0" y="0"/>
              <wp:positionH relativeFrom="page">
                <wp:posOffset>723900</wp:posOffset>
              </wp:positionH>
              <wp:positionV relativeFrom="page">
                <wp:posOffset>252730</wp:posOffset>
              </wp:positionV>
              <wp:extent cx="6610350" cy="10196195"/>
              <wp:effectExtent l="0" t="0" r="0" b="0"/>
              <wp:wrapNone/>
              <wp:docPr id="1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10350" cy="101961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63728EF0" id="Rectangle 7" o:spid="_x0000_s1026" style="position:absolute;margin-left:57pt;margin-top:19.9pt;width:520.5pt;height:802.85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" o:allowincell="f" filled="f" strokeweight="2pt">
              <w10:wrap anchorx="page" anchory="page"/>
            </v:rect>
          </w:pict>
        </mc:Fallback>
      </mc:AlternateContent>
    </w:r>
    <w:r>
      <w:rPr>
        <w:noProof/>
        <w:lang w:val="ru-RU" w:eastAsia="ru-RU"/>
      </w:rPr>
      <mc:AlternateContent>
        <mc:Choice Requires="wps">
          <w:drawing>
            <wp:anchor distT="0" distB="0" distL="114300" distR="114300" simplePos="0" relativeHeight="251651584" behindDoc="0" locked="0" layoutInCell="0" allowOverlap="1" wp14:anchorId="7DF0CB0D" wp14:editId="5916A749">
              <wp:simplePos x="0" y="0"/>
              <wp:positionH relativeFrom="page">
                <wp:posOffset>480060</wp:posOffset>
              </wp:positionH>
              <wp:positionV relativeFrom="page">
                <wp:posOffset>5085080</wp:posOffset>
              </wp:positionV>
              <wp:extent cx="239395" cy="5361940"/>
              <wp:effectExtent l="0" t="0" r="0" b="0"/>
              <wp:wrapNone/>
              <wp:docPr id="1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395" cy="536194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6905D684" id="Rectangle 8" o:spid="_x0000_s1026" style="position:absolute;margin-left:37.8pt;margin-top:400.4pt;width:18.85pt;height:422.2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" o:allowincell="f" filled="f" strokeweight="2pt">
              <w10:wrap anchorx="page" anchory="page"/>
            </v:rect>
          </w:pict>
        </mc:Fallback>
      </mc:AlternateContent>
    </w:r>
    <w:r>
      <w:rPr>
        <w:noProof/>
        <w:lang w:val="ru-RU" w:eastAsia="ru-RU"/>
      </w:rPr>
      <mc:AlternateContent>
        <mc:Choice Requires="wps">
          <w:drawing>
            <wp:anchor distT="0" distB="0" distL="114300" distR="114300" simplePos="0" relativeHeight="251652608" behindDoc="0" locked="0" layoutInCell="0" allowOverlap="1" wp14:anchorId="19AABD2B" wp14:editId="4B40BB51">
              <wp:simplePos x="0" y="0"/>
              <wp:positionH relativeFrom="page">
                <wp:posOffset>287655</wp:posOffset>
              </wp:positionH>
              <wp:positionV relativeFrom="page">
                <wp:posOffset>5085080</wp:posOffset>
              </wp:positionV>
              <wp:extent cx="436880" cy="5361305"/>
              <wp:effectExtent l="0" t="0" r="0" b="0"/>
              <wp:wrapNone/>
              <wp:docPr id="1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880" cy="536130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3737D83C" id="Rectangle 9" o:spid="_x0000_s1026" style="position:absolute;margin-left:22.65pt;margin-top:400.4pt;width:34.4pt;height:422.1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" o:allowincell="f" filled="f" strokeweight="2pt">
              <w10:wrap anchorx="page" anchory="page"/>
            </v:rect>
          </w:pict>
        </mc:Fallback>
      </mc:AlternateContent>
    </w:r>
    <w:r>
      <w:rPr>
        <w:noProof/>
        <w:lang w:val="ru-RU" w:eastAsia="ru-RU"/>
      </w:rPr>
      <mc:AlternateContent>
        <mc:Choice Requires="wps">
          <w:drawing>
            <wp:anchor distT="0" distB="0" distL="114300" distR="114300" simplePos="0" relativeHeight="251653632" behindDoc="0" locked="0" layoutInCell="0" allowOverlap="1" wp14:anchorId="4627CF72" wp14:editId="75C0168B">
              <wp:simplePos x="0" y="0"/>
              <wp:positionH relativeFrom="page">
                <wp:posOffset>287655</wp:posOffset>
              </wp:positionH>
              <wp:positionV relativeFrom="page">
                <wp:posOffset>6371590</wp:posOffset>
              </wp:positionV>
              <wp:extent cx="436880" cy="3122295"/>
              <wp:effectExtent l="0" t="0" r="0" b="0"/>
              <wp:wrapNone/>
              <wp:docPr id="1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880" cy="31222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039EEF29" id="Rectangle 10" o:spid="_x0000_s1026" style="position:absolute;margin-left:22.65pt;margin-top:501.7pt;width:34.4pt;height:245.8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" o:allowincell="f" filled="f" strokeweight="2pt">
              <w10:wrap anchorx="page" anchory="page"/>
            </v:rect>
          </w:pict>
        </mc:Fallback>
      </mc:AlternateContent>
    </w:r>
    <w:r>
      <w:rPr>
        <w:noProof/>
        <w:lang w:val="ru-RU" w:eastAsia="ru-RU"/>
      </w:rPr>
      <mc:AlternateContent>
        <mc:Choice Requires="wps">
          <w:drawing>
            <wp:anchor distT="0" distB="0" distL="114300" distR="114300" simplePos="0" relativeHeight="251654656" behindDoc="0" locked="0" layoutInCell="0" allowOverlap="1" wp14:anchorId="004E246E" wp14:editId="718C4EBE">
              <wp:simplePos x="0" y="0"/>
              <wp:positionH relativeFrom="page">
                <wp:posOffset>287655</wp:posOffset>
              </wp:positionH>
              <wp:positionV relativeFrom="page">
                <wp:posOffset>7295515</wp:posOffset>
              </wp:positionV>
              <wp:extent cx="436880" cy="924560"/>
              <wp:effectExtent l="0" t="0" r="0" b="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880" cy="92456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rect w14:anchorId="1D61A150" id="Rectangle 11" o:spid="_x0000_s1026" style="position:absolute;margin-left:22.65pt;margin-top:574.45pt;width:34.4pt;height:72.8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" o:allowincell="f" filled="f" strokeweight="2pt">
              <w10:wrap anchorx="page"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EEB93" w14:textId="5C0C03A8" w:rsidR="00FE7F7C" w:rsidRDefault="00FE7F7C" w:rsidP="00B407C1">
    <w:pPr>
      <w:pStyle w:val="ad"/>
      <w:ind w:right="380"/>
    </w:pPr>
    <w:r>
      <w:rPr>
        <w:noProof/>
        <w:lang w:val="ru-RU" w:eastAsia="ru-RU"/>
      </w:rPr>
      <w:drawing>
        <wp:anchor distT="0" distB="0" distL="114300" distR="114300" simplePos="0" relativeHeight="251661824" behindDoc="1" locked="0" layoutInCell="1" allowOverlap="1" wp14:anchorId="50D84589" wp14:editId="04521569">
          <wp:simplePos x="0" y="0"/>
          <wp:positionH relativeFrom="page">
            <wp:posOffset>372110</wp:posOffset>
          </wp:positionH>
          <wp:positionV relativeFrom="page">
            <wp:posOffset>241935</wp:posOffset>
          </wp:positionV>
          <wp:extent cx="6895465" cy="10327640"/>
          <wp:effectExtent l="0" t="0" r="0" b="0"/>
          <wp:wrapNone/>
          <wp:docPr id="156538923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95465" cy="10327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E047BB" w14:textId="77777777" w:rsidR="00FE7F7C" w:rsidRDefault="00FE7F7C">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7C21B" w14:textId="6E4CC3DF" w:rsidR="00FE7F7C" w:rsidRDefault="00FE7F7C" w:rsidP="00167B69">
    <w:pPr>
      <w:pStyle w:val="ad"/>
      <w:tabs>
        <w:tab w:val="left" w:pos="9356"/>
      </w:tabs>
      <w:ind w:right="-30"/>
    </w:pPr>
    <w:r>
      <w:rPr>
        <w:noProof/>
        <w:lang w:val="ru-RU" w:eastAsia="ru-RU"/>
      </w:rPr>
      <mc:AlternateContent>
        <mc:Choice Requires="wpg">
          <w:drawing>
            <wp:anchor distT="0" distB="0" distL="114300" distR="114300" simplePos="0" relativeHeight="251666944" behindDoc="1" locked="0" layoutInCell="1" allowOverlap="1" wp14:anchorId="7F84F627" wp14:editId="0C03440E">
              <wp:simplePos x="0" y="0"/>
              <wp:positionH relativeFrom="column">
                <wp:posOffset>-734695</wp:posOffset>
              </wp:positionH>
              <wp:positionV relativeFrom="paragraph">
                <wp:posOffset>-207645</wp:posOffset>
              </wp:positionV>
              <wp:extent cx="7070903" cy="10439911"/>
              <wp:effectExtent l="0" t="0" r="0" b="0"/>
              <wp:wrapNone/>
              <wp:docPr id="56"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70903" cy="10439911"/>
                        <a:chOff x="81" y="-1076"/>
                        <a:chExt cx="11456" cy="16495"/>
                      </a:xfrm>
                    </wpg:grpSpPr>
                    <pic:pic xmlns:pic="http://schemas.openxmlformats.org/drawingml/2006/picture">
                      <pic:nvPicPr>
                        <pic:cNvPr id="57"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81" y="-1076"/>
                          <a:ext cx="11456" cy="16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 name="Text Box 3"/>
                      <wps:cNvSpPr txBox="1">
                        <a:spLocks noChangeArrowheads="1"/>
                      </wps:cNvSpPr>
                      <wps:spPr bwMode="auto">
                        <a:xfrm>
                          <a:off x="81" y="6591"/>
                          <a:ext cx="641" cy="8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837BE" w14:textId="77777777" w:rsidR="00FE7F7C" w:rsidRDefault="00FE7F7C" w:rsidP="008C0CFD">
                            <w:pPr>
                              <w:widowControl/>
                              <w:spacing w:before="40"/>
                              <w:rPr>
                                <w:sz w:val="18"/>
                                <w:szCs w:val="18"/>
                              </w:rPr>
                            </w:pPr>
                            <w:r>
                              <w:rPr>
                                <w:sz w:val="18"/>
                                <w:szCs w:val="18"/>
                              </w:rPr>
                              <w:t xml:space="preserve">  Ин в. № подл.         Подп. и дата                   </w:t>
                            </w:r>
                            <w:r>
                              <w:rPr>
                                <w:sz w:val="18"/>
                                <w:szCs w:val="18"/>
                              </w:rPr>
                              <w:t xml:space="preserve">Взам. инв. №  </w:t>
                            </w:r>
                            <w:r>
                              <w:rPr>
                                <w:sz w:val="18"/>
                                <w:szCs w:val="18"/>
                                <w:lang w:val="en-US"/>
                              </w:rPr>
                              <w:t xml:space="preserve">     </w:t>
                            </w:r>
                            <w:r>
                              <w:rPr>
                                <w:sz w:val="18"/>
                                <w:szCs w:val="18"/>
                              </w:rPr>
                              <w:t xml:space="preserve"> Инв. № дубл.      Подп. и дата        </w:t>
                            </w:r>
                          </w:p>
                        </w:txbxContent>
                      </wps:txbx>
                      <wps:bodyPr rot="0" vert="vert270" wrap="square" lIns="91440" tIns="45720" rIns="91440" bIns="45720" anchor="t" anchorCtr="0" upright="1">
                        <a:noAutofit/>
                      </wps:bodyPr>
                    </wps:wsp>
                    <wps:wsp>
                      <wps:cNvPr id="59" name="Text Box 4"/>
                      <wps:cNvSpPr txBox="1">
                        <a:spLocks noChangeArrowheads="1"/>
                      </wps:cNvSpPr>
                      <wps:spPr bwMode="auto">
                        <a:xfrm>
                          <a:off x="599" y="13546"/>
                          <a:ext cx="9781" cy="1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F526F" w14:textId="61ABC8FD" w:rsidR="00FE7F7C" w:rsidRDefault="00FE7F7C" w:rsidP="00000957">
                            <w:pPr>
                              <w:widowControl/>
                              <w:spacing w:before="60"/>
                              <w:ind w:right="964" w:hanging="142"/>
                              <w:jc w:val="right"/>
                              <w:rPr>
                                <w:sz w:val="24"/>
                                <w:szCs w:val="24"/>
                                <w:lang w:val="en-US"/>
                              </w:rPr>
                            </w:pPr>
                          </w:p>
                          <w:p w14:paraId="414A4112" w14:textId="77777777" w:rsidR="00FE7F7C" w:rsidRDefault="00FE7F7C" w:rsidP="008C0CFD">
                            <w:pPr>
                              <w:widowControl/>
                              <w:spacing w:before="60"/>
                              <w:ind w:right="964" w:hanging="142"/>
                              <w:rPr>
                                <w:sz w:val="18"/>
                                <w:szCs w:val="18"/>
                              </w:rPr>
                            </w:pPr>
                          </w:p>
                          <w:p w14:paraId="0D8EA15C" w14:textId="77777777" w:rsidR="00000957" w:rsidRDefault="00000957" w:rsidP="00000957">
                            <w:pPr>
                              <w:jc w:val="center"/>
                            </w:pPr>
                            <w:r>
                              <w:t xml:space="preserve">                                                                             </w:t>
                            </w:r>
                          </w:p>
                          <w:p w14:paraId="2C5A224F" w14:textId="3AC640A4" w:rsidR="00000957" w:rsidRPr="00000957" w:rsidRDefault="00000957" w:rsidP="00000957">
                            <w:pPr>
                              <w:jc w:val="center"/>
                              <w:rPr>
                                <w:sz w:val="24"/>
                                <w:szCs w:val="40"/>
                              </w:rPr>
                            </w:pPr>
                            <w:r w:rsidRPr="00000957">
                              <w:rPr>
                                <w:sz w:val="24"/>
                                <w:szCs w:val="24"/>
                              </w:rPr>
                              <w:t xml:space="preserve">                                                         </w:t>
                            </w:r>
                            <w:r w:rsidRPr="00000104">
                              <w:rPr>
                                <w:sz w:val="24"/>
                                <w:szCs w:val="24"/>
                              </w:rPr>
                              <w:t>17514186.ЕРВУ-2024-</w:t>
                            </w:r>
                            <w:r w:rsidRPr="00000104">
                              <w:rPr>
                                <w:sz w:val="24"/>
                                <w:szCs w:val="24"/>
                              </w:rPr>
                              <w:t>1.П2.01.01</w:t>
                            </w:r>
                          </w:p>
                          <w:p w14:paraId="58AF13B9" w14:textId="48B06697" w:rsidR="00FE7F7C" w:rsidRDefault="00FE7F7C" w:rsidP="00474BD6">
                            <w:pPr>
                              <w:widowControl/>
                              <w:spacing w:before="120"/>
                              <w:ind w:right="964"/>
                              <w:rPr>
                                <w:sz w:val="18"/>
                                <w:szCs w:val="18"/>
                              </w:rPr>
                            </w:pPr>
                            <w:r w:rsidRPr="00000957">
                              <w:rPr>
                                <w:sz w:val="18"/>
                                <w:szCs w:val="18"/>
                              </w:rPr>
                              <w:t xml:space="preserve">    </w:t>
                            </w:r>
                            <w:r>
                              <w:rPr>
                                <w:sz w:val="18"/>
                                <w:szCs w:val="18"/>
                              </w:rPr>
                              <w:t>Изм.</w:t>
                            </w:r>
                            <w:r w:rsidR="00000957">
                              <w:rPr>
                                <w:sz w:val="18"/>
                                <w:szCs w:val="18"/>
                              </w:rPr>
                              <w:t xml:space="preserve"> </w:t>
                            </w:r>
                            <w:r>
                              <w:rPr>
                                <w:sz w:val="18"/>
                                <w:szCs w:val="18"/>
                              </w:rPr>
                              <w:t>Лист    № доку</w:t>
                            </w:r>
                            <w:r w:rsidR="00000957">
                              <w:rPr>
                                <w:sz w:val="18"/>
                                <w:szCs w:val="18"/>
                              </w:rPr>
                              <w:t>м.</w:t>
                            </w:r>
                            <w:r>
                              <w:rPr>
                                <w:sz w:val="18"/>
                                <w:szCs w:val="18"/>
                              </w:rPr>
                              <w:t xml:space="preserve">   </w:t>
                            </w:r>
                            <w:r w:rsidR="00000957">
                              <w:rPr>
                                <w:sz w:val="18"/>
                                <w:szCs w:val="18"/>
                              </w:rPr>
                              <w:t xml:space="preserve"> </w:t>
                            </w:r>
                            <w:r>
                              <w:rPr>
                                <w:sz w:val="18"/>
                                <w:szCs w:val="18"/>
                              </w:rPr>
                              <w:t xml:space="preserve">        Подп.        Дата</w:t>
                            </w:r>
                            <w:r w:rsidR="00000957">
                              <w:rPr>
                                <w:sz w:val="18"/>
                                <w:szCs w:val="18"/>
                              </w:rPr>
                              <w:t xml:space="preserve">    </w:t>
                            </w:r>
                          </w:p>
                        </w:txbxContent>
                      </wps:txbx>
                      <wps:bodyPr rot="0" vert="horz" wrap="square" lIns="91440" tIns="45720" rIns="91440" bIns="45720" anchor="t" anchorCtr="0" upright="1">
                        <a:noAutofit/>
                      </wps:bodyPr>
                    </wps:wsp>
                    <wps:wsp>
                      <wps:cNvPr id="60" name="Text Box 5"/>
                      <wps:cNvSpPr txBox="1">
                        <a:spLocks noChangeArrowheads="1"/>
                      </wps:cNvSpPr>
                      <wps:spPr bwMode="auto">
                        <a:xfrm>
                          <a:off x="10727" y="14159"/>
                          <a:ext cx="720"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7FC3F" w14:textId="055EAE7D" w:rsidR="00FE7F7C" w:rsidRPr="00F03D56" w:rsidRDefault="00FE7F7C" w:rsidP="00F03D56">
                            <w:pPr>
                              <w:widowControl/>
                              <w:ind w:right="-77"/>
                              <w:rPr>
                                <w:rStyle w:val="af1"/>
                              </w:rPr>
                            </w:pPr>
                            <w:r>
                              <w:t>Лист</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84F627" id="_x0000_s1038" style="position:absolute;left:0;text-align:left;margin-left:-57.85pt;margin-top:-16.35pt;width:556.75pt;height:822.05pt;z-index:-251649536" coordorigin="81,-1076" coordsize="11456,164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0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OO8dY/tXw8Tz/AKV0/wCBJXY1xvjkr/bHh0NnBuT0/wB5K7KgAooooAKKKKACiiig&#10;AooooAKKKKACuP8Aib/yL0HTi6U/X5XrsK4/4m/8i9b/APX2v/oD0AdfS01M7FyMHHIp1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Bxfjz/kL+Hv8Ar4PP/Ao67OuO8c4G&#10;teHCcYFyeP8AgUddlQAUUUUAFFFFABRRRQAUUUUAFFFFABXIfExS3h2DA6XSk/8AfLV19cl8Sf8A&#10;kW04/wCXhf5NQB1aMHRXXowyKdUcA2wRg44UDj6VJ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cZ49XGo6DMeiXOMfUof6V2Vch4/+/oxAJP2scflXXjpQAtFFFABRRRQA&#10;UUUUAFFFFABRRRQAVyHxMYjw9CAeDcqD/wB8tXX1yHxMIHh6HIHNyo/8dagDrU3bF3Y3Y5x606mx&#10;tvjVsYyAet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ON8fMVvNC5&#10;I/0rPH1WuxHSuM+IWPP0Xnn7QePxWuzoAWiiigAooooAKKKKACiiigAooooAK5D4mY/4R2Lj/l5X&#10;H/fLV19ch8S22+HYh/euVH/jrGgDqrf/AI9ov9wfyqWoLI5soDx/q16dOlT0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Bx/jr/kJeH89Ptf9UrsK4/xwduqeH264&#10;u+h6feSuwoAKKKKACiiigAooooAKKKKACiiigArj/iYQPD0OR1uVx/3y1dhXH/E3/kXoP+vpf/QX&#10;oA6jT/8AkH23/XJf5CrFV9P/AOQfbf8AXJf5Cr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Bx3jhd+r+HVDfMbrAHr8yV2Ncd45yNV8POpxi6/9mSuxoAKKKKACiiigAoo&#10;ooAKKKKACiiigArjviaxGgQAE83K54/2Wrsa5D4mEDw7Fkdblcf98tQB02m5Gm2oJyfJTJ/AVZqv&#10;p/8AyD7b/rkv8hV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43x3n&#10;+1PD/HH2rr/wJK7KuO8coW1Tw/z1usY/4EldhQAtFFFABRRRQAUUUUAFFFFABRRRQAVyPxLXPh2M&#10;56XK/wDoLV11cj8Ss/8ACOx4UEfaVyfT5WoA6TTSG0y0I6GFCP8AvkVaqppJ3aRZNgDMCHA/3RVu&#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4/wAcFf7W8PBycfaucem5&#10;K7CuM8d86t4eXJ5uTwP95K7KgBaKKKACiiigAooooAKKKKACiiigArl/iL/yK79P9anUV1Fcv8RM&#10;f8IvJn/nqn86ANjQCT4f00nkm1i/9AFaFZ3h/wD5F7Tf+vWL/wBAFaN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Bx3j0f6doP/AF9f1WuwHSuP8fkedooxz9qHPfqK7AdK&#10;AFooooAKKKKACiiigAooooAKKKKACuX+Ihx4XcesqDpXUVy/xEBPheTHaVM/nQBseH/+Re0z/r0i&#10;/wDQBWhWd4e/5F7TP+vWL/0AVo0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HHePiVutDb+EXWT+a12A6Vx/j4A3Wh7jhPtWG591/8Ar12FAC0UUUAFFFFABRRRQAUUUUAF&#10;FFFABXLfEVseF3GfvTIP5n+ldTXK/EfP/CM8Ln9+mfbrQBreGOfDWm/9e6fyrUrM8NADw3puDkfZ&#10;0/lWn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cb8Qc+Zo3/Xz/hXY&#10;1xvxCA87RieoucfqtdlQAtFFFABRRRQAUUUUAFFFFABRRRQAVy/xEJHheT/rqn866iuX+Igz4Xfj&#10;/lqn86ANTwx/yLem/wDXun8q1Ky/DH/Itab/ANe6fyrU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OM+ITFZ9FwMj7TnHrytdkOlcb8QT++0YZxm59P92uyoAWiiigAooo&#10;oAKKKKACiiigAooooAK5j4hn/ilpfeRP5109c18QAP8AhFLjIzh0x7fMKAL/AIWOfDWnf9cFH6Vr&#10;VleFyD4a07Bz+4UfpW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cX&#10;8Qv+PnRP+vg/zWuzrjPiED5+inHAuDz+K12lABRRRQAUUUUAFFFFABRRRQAUUUUAFcz8QQx8Kz7R&#10;xvTd7Dd/jiumrmviDn/hFJ8HHzpn3+YUAXfCQx4Y0/P/ADxFbFZHhVt/hnTj/wBMFH5cVr0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HGfEI/v9FXsbnP6r/jXZVxnxDCm&#10;XRgc5Nwfpj5c/wBK7MdKAFooooAKKKKACiiigAooooAKKKKACuZ+IX/Iqz84/eJ+PNdNXN+P8f8A&#10;CJ3Of7yY/wC+hQBc8J4/4RjT9vTyRWxWN4R/5FfT/wDrkP5mtm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4v4hOBcaLH3a4LfkV/xrtK4z4hKTLozdhc4/Pb/AIV2dABR&#10;RRQAUUUUAFFFFABRRRQAUUUUAFc54/GfCd17Mn/oQro65vx//wAinddPvJ/6EKALnhH/AJFfT/8A&#10;rkK2Kx/CP/Ir6d/1yH862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DjfiApMmjEZP+lYx69K7GuN+ITfvNGQjhrnP8v8AGuyoAWiiigAooooAKKKKACiiigAooooAK53x&#10;6M+Erw+hjP8A4+tdFXPePBnwlefMQAU/H51oAm8GHd4U088/cI5/3jW3WD4Hff4SsDjHDD8nYf0r&#10;e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OL+IR/f6MMDm4/qtdnXG&#10;fEUEf2TIvLLcHA9en+FdmKAFooooAKKKKACiiigAooooAKKKKACsHxwAfCV/ltvCnP8AwNePx6Vv&#10;Vg+N4zJ4Sv1BAwqtycdHU/0oAb4D/wCRQsf+2n/oxq6Cue8B/wDIoWP/AG0/9GNXQ0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HGfEVd0elDpm5xn8q7IdK434hN+80ZMd&#10;bnOfpj/GuyoAWiiigAooooAKKKKACiiigAooooAKwfHCs/hK/CAk4Q8egdSf0zW9WJ4yz/wiuoYO&#10;D5Y/mKAIPAWf+ERs8gYzJj/vtq6Kue8B5/4RGy/7af8Aoxq6G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434gsok0ZSOTdZ/DiuxrjviCwE2jDbn/AEnOfy4rsaAFoooo&#10;AKKKKACiiigAooooAKKKKACsPxr/AMinf/7i/wDoQrcrE8ZKG8K6gCcfuwc4z0INAEPgMg+EbIDs&#10;ZAf++2roa5v4f/8AIp23++//AKEa6S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4v4hE+foozwbg/zWuzrjPiF/wAfOif9fB/mtdnQAtFFFABRRRQAUUUUAFFFFABRRRQA&#10;VieMXCeFdQJ/554/MgVt1h+NM/8ACKX+AD8g6/7woArfD5g3hSAD+F3B/wC+if610tc18PgB4Uty&#10;O7vn/vo10t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BxXxCz9s0MY4&#10;88/zSu0HSuL+IJ/07QkxnNwT+qf412lAC0UUUAFFFFABRRRQAUUUUAFFFFABWN4vAbwtqAIz+6z+&#10;orZrH8W/8ivqP/XE0AZ3w6JPhhcngTOBz9K6muV+HIx4YXnrM/8ASuq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OK+IvXSMYDfaDgnqOldoOlcZ8RELto+Dz9oIAz64rs&#10;x0oAWiiigAooooAKKKKACiiigAooooAKx/Fgz4Y1EE4/cmtisrxOQPDWo5/5937e1AGZ8Ov+RXT/&#10;AK6v/Ouorlfhz/yLA6f65+n4da6q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4n4kMyDSWU4xOT+PFdrXG/EbBi0oNnBuecfhXZDpQAtFFFABRRRQAUUUUAFFFFABRRRQA&#10;VkeLDjwxqOP+eJrXrI8VgHwxqIOf9SegzQBl/Dhi3hnH92dx/I/1rq65P4bf8i03/Xw/8lrr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DjfiHhhpKZwTc/wCFdiK4z4hf&#10;6/RT6XB4/Fa7OgBaKKKACiiigAooooAKKKKACiiigArK8UHHhrUf+uDfyrVrH8WjPhfUcf8APE0A&#10;Zfw2/wCRab/r4f8AktdZXJ/Db/kWm/6+G/ktdZ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cX8Qv8Aj40X/r4P81rtK4v4gjN1onX/AI+D/Na7SgAooooAKKKKACiiigAo&#10;oooAKKKKACszxKpbw3qQH/Ps5/Q1p1n+IP8AkXtS/wCvWX/0A0AYHwzOfDsw44uW/wDQVrr64r4X&#10;sP7IvF7ifP8A46P8K7W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43&#10;x6Ql9oUh6Lc8/mv+FdlXE/EYZfRwDyZz/wCy12o6UALRRRQAUUUUAFFFFABRRRQAUUUUAFUtZGdG&#10;vhzzbydP901drP18lfD+pEHBFrKR/wB8GgDmfhgT/ZN4O3njt/siu2ri/hh/yBrv/r4/9lFdp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cV8RAGn0UHkG4IP5rXaVxnxC&#10;x9o0TPT7Qf5rXZ0ALRRRQAUUUUAFFFFABRRRQAUUUUAFUdcAbQ9QBOAbaQf+Omr1ZviJgvh3Uif+&#10;faQf+OmgDm/hewOk3i9xPn/x0f4V21cP8L+dPvv+uy/yru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Di/iF/x8aL/ANfB/mtdpXFfEIZutEP/AE8EfqtdrQAUUUUAFFFF&#10;ABRRRQAUUUUAFFFFABWT4pJHhrUcf88GH6VrVleKFD+GtRB/54MfyGaAOc+F5zp18MD/AFwP6V3F&#10;cN8LiPsF8O/mr/Ku5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OM8f&#10;qpvNDLdPtBH4ZWuzrifiCC2oaEozzM3H4pXbUAFFFFABRRRQAUUUUAFFFFABRRRQAVneIBu8PakC&#10;M/6LJ/6Ca0ao65/yA7//AK95P/QTQByfwu/48b7g/wCtXn8K7quG+F3/ACD77n/lqv8AKu5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ON8fZ+2aHjOftJxjr1Wuyrj/He&#10;ft+g46/av6rXYUAFFFFABRRRQAUUUUAFFFFABRRRQAVT1dS+kXqr1MDgf98mrlVdTz/Zl1jg+S/8&#10;jQBx3wtY/ZNQXsHQ/oa7uuD+FrD7PqK56Ohx+Df4V3l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Bxnj5il/oTcYFyTz9Urs64v4gKhvtCLnA+0EH6ZSu0oAKKKKACiiigA&#10;ooooAKKKKACiiigAqvfjOn3IHUxN/I1YqrqbFdMumXG4QuRn6GgDjPhbjytSHOd0f/s1d7Xn/wAL&#10;CSNUGeB5X/s9eg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HFePyDq&#10;egRt9xrhs/mn+NdrXF+PlDaloB3YP2gjjryU5rtKACiiigAooooAKKKKACiiigAooooAKgvkMljc&#10;IOrRsB+VT0yUbonXOMqRzQBwXwr/AOYp/wBsv/Z69Arz/wCFnXVf+2X/ALPXo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Bxnjsj+1fD4/i+0kj/vpK7OuM8dY/trw6Gzj&#10;7Qc4/wB6OuzoAKKKKACiiigAooooAKKKKACiiigApGO1SfQZpajuP+PeX/cP8qAOE+Fw2vqoAOP3&#10;WD/33Xf1578LGxLqa+ojP5bv8a9C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OL8fA/wBqeH254nYcdfvJ0rtK4vx2C2teHABkm4OP++o67SgAooooAKKKKACiiigAoooo&#10;AKKKKACmsAVIboRzTqZL/qn6/dPTrQB558LmIvr9exjU/qf8a9Grzj4X/wDIQv8AnH7tePxNej0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HF+PwRf6FIp2uJzggc9U712&#10;lcV8QWAvdDB/57sf1Su1oAKKKKACiiigAooooAKKKKACiiigAqK44t5f9w/yqWo51328i7d25SMe&#10;vFAHnfwuYjUL5exiUn8//r16RXnHwxBXU79TjIiXoc969H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Bw/xGcrd6J0C+cxJP1Su3HSuI+IbhNQ0ItgqJnJB6HlK7egBaKKKACiiigAooooAKKKKACi&#10;iigApKWkoA84+G4xr+ofNkiIjnqfmFekV5z8Piv/AAlOpgEcxvjjGRvFej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Bw/wASumlf9dW/9lruK4j4&#10;kbd+kbwSvnNnHp8tdsOlAC0UUUAFFFFABRRRQAUUUUAFFFFABSUtJQBwHh0j/hZOp4/6a/8AoQr0&#10;CvPfDrf8XJ1PcNpJmAB7/MP6CvQq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DhviWTu0gY48x+fT7tdzXDfElsS6OAcHzWIPp92u4HSgBaKKKACiiigAooooAKKKKACiii&#10;gApKWkoA898OiNviTqJUnAM2MnvuGf616HXnnhtF/wCFkalsJADTH053DP8AOvQ6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DhfiWV8zSAfvGR8cdvlz/Su5rh/iOFa50V&#10;CDlpX5HXGUzXcDpQAtFFFABRRRQAUUUUAFFFFABRRRQAUlLSUAee+GgP+Fj6njB+aY8D/aFeh155&#10;4fVF+JWoeVLuUtMSemSTkj8Cf0r0O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4P4mf8fGjH/bk/mld3XCfE1gsuj5OBvkJ/8AHK7sHIzQAtFFFABRRRQAUUUUAFFFFABR&#10;RRQAUlLSUAedeHyD8S77CBAHmGAMdD1/HrXo1edaCSfiZfY4y82fzr0W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cB8U+ml8/89eP++K7yH/Up1+6OoxXA/FPO/TOOMS4P/fP/wBau+iBESAgKQBkDtQA+iii&#10;gArh9c/d/EzSWTgtEufxLj+VdxXD+IP+Sk6P6+Uv/oT0AdxRRRQBU1QA6VdhsbTC+cnttNc/8OGL&#10;eGcH+GdwP0P9a6LUhnTboD/ni/8AI1znw2/5Fpv+vhv5LQB1lFFFABSUtFAHm6/u/iv+7Ycyn36x&#10;8/zNekV5vx/wtfj/AJ6+mP8AlnXp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OB+JpxdaSSRtBc479UrvR0rg/iY2y40dsZw0hxjOeUrvB0oAWiiigArh/GA/4r&#10;Lw9/11T/ANGCu4riPGBI8YeHsZ/1yf8AowUAdvRRRQBHOMwSDOPlPP4Vyfwx/wCReuP+vtv/AEBK&#10;6yYboZBkDKkZPQcVyfwy/wCRfuB/09N/6AlAHYUUUUAFFFFAHnVwufiXDsJLfaTkZ6YRf6V6LXnb&#10;lv8AhZ0YGCBO3A6/6oZzXol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BwHxNdRd6SHJ2KXJ4zxlc/yrvVIKgg5BHFee/FIHz9NPbbJ/Na9Agz5Eeeu0Zz9KAJKKKKACuK8&#10;ZD/iqvDpGATOvP8AwNa7WuH8c4HiPw/np53/ALOtAHcUUUUAIehrkPhl/wAi/cf9fTf+gJXXnODj&#10;rXH/AAxYf2BcqDyLpj/44v8AhQB2NFFFABRRRQB5ySf+FqgZOPOP/ouvRq85Zs/FNVwOJj/6Lr0a&#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89+KWPO03OekmfzWvQEAC&#10;ADoBxXB/EpCb7SCBksXUD8V/xrvaAFooooAK4fx3xr+gn0l6f8DWu4rifH2Bq+gN0PnNz1/iSgDt&#10;qKKKAErjfhiMaLdnt9pI/wDHVrsq4z4YZ/sa7P8A08f+yigDtKKKKACiiigDzZ3C/FQZH/LfGfrH&#10;ivSa82YD/hawB/57Z/8AIdek0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HBfEcuupaO0eS4ZiqjrnK13g6VwfxGG7VdGXkEswyD/tLXeDpQAtFFFABXFePm26t4fb0nY/+&#10;PR12tcR8QmK6joJH/PZj090oA7eiiigBK4z4Yf8AIGu/+vj/ANlFdnXG/DEY0a7IOR9pP/oIoA7O&#10;iiigAooooA84Yk/Fgbuvm/8AtKvR684Zi3xYBP8Az1A/8hV6P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cN8QSv8Aa+hDGSJGJ9xuT/69dzXCfEFgmtaI7AEByTnp95a7&#10;qgBaKKKACuI+IaltR0HAJ/fOP1Su3riviJhJdGmP8E5/9lP9KAO1opKWgBK4/wCGo26Xepxhboj/&#10;AMdFdhXHfDpgtvqcJHzpdEk9umP6GgDsqKKKACiiigDzZ/8Akq3DY/fDn/tnXpNedXf7r4rox6M6&#10;Yx7xAV6L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cH8Q2P9raIDyo&#10;djj/AIEtd2OlcP8AENAuo6LMzYUSkH81NdxQAtFFFABXEfEofLpR7ec39K7euH+JYO3Sj0Albn0+&#10;7QB29LSUtABXGfD3/Xaz83/Lz09Pvf5/CuyrjPh5/r9aH/TwP5tQB2lFFFABRRRQB5zqGf8AhasX&#10;AH7yP8fkFejV51qOf+FqQ5/56R4/74Fei0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BxHxQGdOsen+uI6+1dtXE/FDH9m2OSc+cf5V21AC0UUUAFct8RZCnhh1GfnlQ&#10;HH1z/SuprlviKB/wjDZ/56pigDR8KQxReHLBo40RngQsVUDccd616zPDH/Itab/17p/KtSgBK43w&#10;nu/4S/xD3Hm8n/gTV2VcX4OY/wDCWeIh6zt2/wBtqAO0opaKACkpaKAOH8Tn/iv9EGRgBOP+Bmu4&#10;rifEQP8AwsPRT1GxeP8AgTV21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BxHxPYjTrEdvOJx+FdsK4j4of8g+xyM/vm/lXb&#10;rkqMjB9KAFooooAKwfHDbfCV+cZ4Qfm61vVgeOQT4Svseif+hrQBJ4NXb4V08f7BP/jxrbrC8Ekn&#10;wnYZGPlb/wBCNbtACVxnh7/koOt/7h/mtdnXGeHv+Sg63/uH+a0AdpRRRQAUUUUAcf4mQHxr4fO7&#10;ncePoc12FcZ4oJHjbQCDj5sf+PV2d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BxHxOUvZaeo6tMR+ldsOBXFfE3AsLBi2MTnp16V2o6UALRRRQAVieMtv/AAit/vzjYOnr&#10;uGP1rbrG8XqG8LagDn/V54+ooAg8COX8JWWSDjePph2roK5vwAc+E7b2Z/8A0I10lACVxujARfEn&#10;V41JIaDcfr8h/qa7OuN0sk/E7Vj1/wBGA+nEdAHZUUUUAFFFFAHG+Lx5firw5KvBafZk+m5f/iq7&#10;KuO8aMB4i8M57XWT/wB9x12N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OJ+KDY0mzX1nJ/JT/jXaghgCOQeRXFfFAD&#10;+ybM9xOf/QTXajgUALRRRQAVl+JgT4b1LAz/AKO/8q1Ky/E//It6l/17v/KgDJ+HP/IsDp/rn6fh&#10;XVVynw3JPhoj0ncfoK6ugAriLU4+K15xnMI/D92ldvXF2hx8U74EYzbgD3+VKAO0ooooAKKKKAOR&#10;8ZEf274aH8X2wEfTclddXI+Mf+Rh8Mjp/pR5z/tR111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BxXxP8A+QTZ8c+f1/4Ca7SuM+JvzaVZIPvNccD1+U/412lABRRRQAVl&#10;+Jv+Rb1H/r3f+ValZniUkeG9SIx/x7P1/wB00AY/w4/5Frt/r36fhXV1yfw2/wCRab/r4f8AktdZ&#10;QAVxloxPxSvhjpbgf+Ooa7OuKtRn4qXhJ6QDAz/sJQB2tFFFABRRRQByXi9d3iLw1np9pbn8Urra&#10;5DxiC3iLwyF6/aSf/Ho66+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4v4luq2FgWzj7RkjtjFdmK4v4mMEs9PJGQJyT+VdoOlAC0UUUAFZniUlfDepEf8+zj9DWnWZ4kU&#10;v4d1FVxn7M55/wB00AYnw0bd4clGPu3LD/x1T/Wuurj/AIZDHh2f3um/9BSuwoAK4u1bPxTvRjOL&#10;cD6fIhrtK4uyBX4p3/BwbcY/74SgDtKKKKACiiigDkPGTFfEfhkj/n6I/NoxXX1x/jT/AJGHwx/1&#10;9/8As8ddh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HFfEZyn9knGVE5JHr0/+vXa1xXxHjzHpcjfcWcqSPfH+BrtK&#10;AFooooAKiulDWsykZBQg/lUtMmBMLhepU4oA4n4Xf8g++/66r/Ku5rhfhc3+h6gmOkiHP1B/wruq&#10;ACuJuzn4q2YyT+5P4fu3rtq4u8U/8LTsCBnFuSf++HFAHaUUUUAFFFFAHJ+OTi40TJwPtqk/mK6y&#10;uQ8esBLooPP+lg49RxXX0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39" type="#_x0000_t75" style="position:absolute;left:81;top:-1076;width:11456;height:16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">
                <v:imagedata r:id="rId2" o:title=""/>
              </v:shape>
              <v:shapetype id="_x0000_t202" coordsize="21600,21600" o:spt="202" path="m,l,21600r21600,l21600,xe">
                <v:stroke joinstyle="miter"/>
                <v:path gradientshapeok="t" o:connecttype="rect"/>
              </v:shapetype>
              <v:shape id="Text Box 3" o:spid="_x0000_s1040" type="#_x0000_t202" style="position:absolute;left:81;top:6591;width:641;height:8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" filled="f" stroked="f">
                <v:textbox style="layout-flow:vertical;mso-layout-flow-alt:bottom-to-top">
                  <w:txbxContent>
                    <w:p w14:paraId="33B837BE" w14:textId="77777777" w:rsidR="00FE7F7C" w:rsidRDefault="00FE7F7C" w:rsidP="008C0CFD">
                      <w:pPr>
                        <w:widowControl/>
                        <w:spacing w:before="40"/>
                        <w:rPr>
                          <w:sz w:val="18"/>
                          <w:szCs w:val="18"/>
                        </w:rPr>
                      </w:pPr>
                      <w:r>
                        <w:rPr>
                          <w:sz w:val="18"/>
                          <w:szCs w:val="18"/>
                        </w:rPr>
                        <w:t xml:space="preserve">  Ин в. № подл.         Подп. и дата                   </w:t>
                      </w:r>
                      <w:proofErr w:type="spellStart"/>
                      <w:r>
                        <w:rPr>
                          <w:sz w:val="18"/>
                          <w:szCs w:val="18"/>
                        </w:rPr>
                        <w:t>Взам</w:t>
                      </w:r>
                      <w:proofErr w:type="spellEnd"/>
                      <w:r>
                        <w:rPr>
                          <w:sz w:val="18"/>
                          <w:szCs w:val="18"/>
                        </w:rPr>
                        <w:t xml:space="preserve">. инв. №  </w:t>
                      </w:r>
                      <w:r>
                        <w:rPr>
                          <w:sz w:val="18"/>
                          <w:szCs w:val="18"/>
                          <w:lang w:val="en-US"/>
                        </w:rPr>
                        <w:t xml:space="preserve">     </w:t>
                      </w:r>
                      <w:r>
                        <w:rPr>
                          <w:sz w:val="18"/>
                          <w:szCs w:val="18"/>
                        </w:rPr>
                        <w:t xml:space="preserve"> Инв. № </w:t>
                      </w:r>
                      <w:proofErr w:type="spellStart"/>
                      <w:r>
                        <w:rPr>
                          <w:sz w:val="18"/>
                          <w:szCs w:val="18"/>
                        </w:rPr>
                        <w:t>дубл</w:t>
                      </w:r>
                      <w:proofErr w:type="spellEnd"/>
                      <w:r>
                        <w:rPr>
                          <w:sz w:val="18"/>
                          <w:szCs w:val="18"/>
                        </w:rPr>
                        <w:t xml:space="preserve">.      Подп. и дата        </w:t>
                      </w:r>
                    </w:p>
                  </w:txbxContent>
                </v:textbox>
              </v:shape>
              <v:shape id="Text Box 4" o:spid="_x0000_s1041" type="#_x0000_t202" style="position:absolute;left:599;top:13546;width:9781;height:1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3D3F526F" w14:textId="61ABC8FD" w:rsidR="00FE7F7C" w:rsidRDefault="00FE7F7C" w:rsidP="00000957">
                      <w:pPr>
                        <w:widowControl/>
                        <w:spacing w:before="60"/>
                        <w:ind w:right="964" w:hanging="142"/>
                        <w:jc w:val="right"/>
                        <w:rPr>
                          <w:sz w:val="24"/>
                          <w:szCs w:val="24"/>
                          <w:lang w:val="en-US"/>
                        </w:rPr>
                      </w:pPr>
                    </w:p>
                    <w:p w14:paraId="414A4112" w14:textId="77777777" w:rsidR="00FE7F7C" w:rsidRDefault="00FE7F7C" w:rsidP="008C0CFD">
                      <w:pPr>
                        <w:widowControl/>
                        <w:spacing w:before="60"/>
                        <w:ind w:right="964" w:hanging="142"/>
                        <w:rPr>
                          <w:sz w:val="18"/>
                          <w:szCs w:val="18"/>
                        </w:rPr>
                      </w:pPr>
                    </w:p>
                    <w:p w14:paraId="0D8EA15C" w14:textId="77777777" w:rsidR="00000957" w:rsidRDefault="00000957" w:rsidP="00000957">
                      <w:pPr>
                        <w:jc w:val="center"/>
                      </w:pPr>
                      <w:r>
                        <w:t xml:space="preserve">                                                                             </w:t>
                      </w:r>
                    </w:p>
                    <w:p w14:paraId="2C5A224F" w14:textId="3AC640A4" w:rsidR="00000957" w:rsidRPr="00000957" w:rsidRDefault="00000957" w:rsidP="00000957">
                      <w:pPr>
                        <w:jc w:val="center"/>
                        <w:rPr>
                          <w:sz w:val="24"/>
                          <w:szCs w:val="40"/>
                        </w:rPr>
                      </w:pPr>
                      <w:r w:rsidRPr="00000957">
                        <w:rPr>
                          <w:sz w:val="24"/>
                          <w:szCs w:val="24"/>
                        </w:rPr>
                        <w:t xml:space="preserve">                                                         </w:t>
                      </w:r>
                      <w:r w:rsidRPr="00000104">
                        <w:rPr>
                          <w:sz w:val="24"/>
                          <w:szCs w:val="24"/>
                        </w:rPr>
                        <w:t>17514186.ЕРВУ-2024-</w:t>
                      </w:r>
                      <w:proofErr w:type="gramStart"/>
                      <w:r w:rsidRPr="00000104">
                        <w:rPr>
                          <w:sz w:val="24"/>
                          <w:szCs w:val="24"/>
                        </w:rPr>
                        <w:t>1.П</w:t>
                      </w:r>
                      <w:proofErr w:type="gramEnd"/>
                      <w:r w:rsidRPr="00000104">
                        <w:rPr>
                          <w:sz w:val="24"/>
                          <w:szCs w:val="24"/>
                        </w:rPr>
                        <w:t>2.01.01</w:t>
                      </w:r>
                    </w:p>
                    <w:p w14:paraId="58AF13B9" w14:textId="48B06697" w:rsidR="00FE7F7C" w:rsidRDefault="00FE7F7C" w:rsidP="00474BD6">
                      <w:pPr>
                        <w:widowControl/>
                        <w:spacing w:before="120"/>
                        <w:ind w:right="964"/>
                        <w:rPr>
                          <w:sz w:val="18"/>
                          <w:szCs w:val="18"/>
                        </w:rPr>
                      </w:pPr>
                      <w:r w:rsidRPr="00000957">
                        <w:rPr>
                          <w:sz w:val="18"/>
                          <w:szCs w:val="18"/>
                        </w:rPr>
                        <w:t xml:space="preserve">    </w:t>
                      </w:r>
                      <w:r>
                        <w:rPr>
                          <w:sz w:val="18"/>
                          <w:szCs w:val="18"/>
                        </w:rPr>
                        <w:t>Изм.</w:t>
                      </w:r>
                      <w:r w:rsidR="00000957">
                        <w:rPr>
                          <w:sz w:val="18"/>
                          <w:szCs w:val="18"/>
                        </w:rPr>
                        <w:t xml:space="preserve"> </w:t>
                      </w:r>
                      <w:r>
                        <w:rPr>
                          <w:sz w:val="18"/>
                          <w:szCs w:val="18"/>
                        </w:rPr>
                        <w:t>Лист    № доку</w:t>
                      </w:r>
                      <w:r w:rsidR="00000957">
                        <w:rPr>
                          <w:sz w:val="18"/>
                          <w:szCs w:val="18"/>
                        </w:rPr>
                        <w:t>м.</w:t>
                      </w:r>
                      <w:r>
                        <w:rPr>
                          <w:sz w:val="18"/>
                          <w:szCs w:val="18"/>
                        </w:rPr>
                        <w:t xml:space="preserve">   </w:t>
                      </w:r>
                      <w:r w:rsidR="00000957">
                        <w:rPr>
                          <w:sz w:val="18"/>
                          <w:szCs w:val="18"/>
                        </w:rPr>
                        <w:t xml:space="preserve"> </w:t>
                      </w:r>
                      <w:r>
                        <w:rPr>
                          <w:sz w:val="18"/>
                          <w:szCs w:val="18"/>
                        </w:rPr>
                        <w:t xml:space="preserve">        Подп.        Дата</w:t>
                      </w:r>
                      <w:r w:rsidR="00000957">
                        <w:rPr>
                          <w:sz w:val="18"/>
                          <w:szCs w:val="18"/>
                        </w:rPr>
                        <w:t xml:space="preserve">    </w:t>
                      </w:r>
                    </w:p>
                  </w:txbxContent>
                </v:textbox>
              </v:shape>
              <v:shape id="Text Box 5" o:spid="_x0000_s1042" type="#_x0000_t202" style="position:absolute;left:10727;top:14159;width:72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7A07FC3F" w14:textId="055EAE7D" w:rsidR="00FE7F7C" w:rsidRPr="00F03D56" w:rsidRDefault="00FE7F7C" w:rsidP="00F03D56">
                      <w:pPr>
                        <w:widowControl/>
                        <w:ind w:right="-77"/>
                        <w:rPr>
                          <w:rStyle w:val="af1"/>
                        </w:rPr>
                      </w:pPr>
                      <w:r>
                        <w:t>Лист</w:t>
                      </w:r>
                    </w:p>
                  </w:txbxContent>
                </v:textbox>
              </v:shap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8A3E8" w14:textId="30BA2B3A" w:rsidR="00FE7F7C" w:rsidRDefault="00FE7F7C">
    <w:pPr>
      <w:pStyle w:val="ad"/>
      <w:ind w:right="380"/>
    </w:pPr>
    <w:r>
      <w:rPr>
        <w:noProof/>
        <w:lang w:val="ru-RU" w:eastAsia="ru-RU"/>
      </w:rPr>
      <mc:AlternateContent>
        <mc:Choice Requires="wpg">
          <w:drawing>
            <wp:anchor distT="0" distB="0" distL="114300" distR="114300" simplePos="0" relativeHeight="251671040" behindDoc="0" locked="0" layoutInCell="1" allowOverlap="1" wp14:anchorId="5024C5A9" wp14:editId="0FBA1B21">
              <wp:simplePos x="0" y="0"/>
              <wp:positionH relativeFrom="column">
                <wp:posOffset>-560510</wp:posOffset>
              </wp:positionH>
              <wp:positionV relativeFrom="paragraph">
                <wp:posOffset>-53483</wp:posOffset>
              </wp:positionV>
              <wp:extent cx="10119360" cy="6923405"/>
              <wp:effectExtent l="0" t="0" r="34290" b="29845"/>
              <wp:wrapNone/>
              <wp:docPr id="161" name="Группа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19360" cy="6923405"/>
                        <a:chOff x="0" y="0"/>
                        <a:chExt cx="146610" cy="103368"/>
                      </a:xfrm>
                    </wpg:grpSpPr>
                    <wps:wsp>
                      <wps:cNvPr id="162" name="Rectangle 1"/>
                      <wps:cNvSpPr>
                        <a:spLocks noChangeArrowheads="1"/>
                      </wps:cNvSpPr>
                      <wps:spPr bwMode="auto">
                        <a:xfrm>
                          <a:off x="4381" y="0"/>
                          <a:ext cx="142200" cy="10332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63" name="Группа 168"/>
                      <wpg:cNvGrpSpPr>
                        <a:grpSpLocks/>
                      </wpg:cNvGrpSpPr>
                      <wpg:grpSpPr bwMode="auto">
                        <a:xfrm>
                          <a:off x="0" y="51149"/>
                          <a:ext cx="4381" cy="52197"/>
                          <a:chOff x="-57" y="0"/>
                          <a:chExt cx="4386" cy="52197"/>
                        </a:xfrm>
                      </wpg:grpSpPr>
                      <wps:wsp>
                        <wps:cNvPr id="214" name="Прямоугольник 175"/>
                        <wps:cNvSpPr>
                          <a:spLocks noChangeArrowheads="1"/>
                        </wps:cNvSpPr>
                        <wps:spPr bwMode="auto">
                          <a:xfrm>
                            <a:off x="1809" y="43148"/>
                            <a:ext cx="252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214C4217" w14:textId="77777777" w:rsidR="00FE7F7C" w:rsidRPr="00A965E8" w:rsidRDefault="00FE7F7C"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15" name="Прямоугольник 390"/>
                        <wps:cNvSpPr>
                          <a:spLocks noChangeArrowheads="1"/>
                        </wps:cNvSpPr>
                        <wps:spPr bwMode="auto">
                          <a:xfrm>
                            <a:off x="1809" y="30575"/>
                            <a:ext cx="252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59023E2" w14:textId="77777777" w:rsidR="00FE7F7C" w:rsidRPr="00A965E8" w:rsidRDefault="00FE7F7C"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16" name="Прямоугольник 391"/>
                        <wps:cNvSpPr>
                          <a:spLocks noChangeArrowheads="1"/>
                        </wps:cNvSpPr>
                        <wps:spPr bwMode="auto">
                          <a:xfrm>
                            <a:off x="0" y="30575"/>
                            <a:ext cx="180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5BD3912" w14:textId="77777777" w:rsidR="00FE7F7C" w:rsidRPr="00197CCC" w:rsidRDefault="00FE7F7C" w:rsidP="008C0CFD">
                              <w:pPr>
                                <w:jc w:val="center"/>
                                <w:rPr>
                                  <w:rFonts w:ascii="Arial" w:hAnsi="Arial" w:cs="Arial"/>
                                </w:rPr>
                              </w:pPr>
                              <w:r w:rsidRPr="00197CCC">
                                <w:rPr>
                                  <w:rFonts w:ascii="Arial" w:hAnsi="Arial" w:cs="Arial"/>
                                  <w:i/>
                                  <w:sz w:val="16"/>
                                  <w:szCs w:val="16"/>
                                </w:rPr>
                                <w:t>Подпись и дата</w:t>
                              </w:r>
                            </w:p>
                          </w:txbxContent>
                        </wps:txbx>
                        <wps:bodyPr rot="0" vert="vert270" wrap="square" lIns="0" tIns="0" rIns="0" bIns="0" anchor="ctr" anchorCtr="0" upright="1">
                          <a:noAutofit/>
                        </wps:bodyPr>
                      </wps:wsp>
                      <wps:wsp>
                        <wps:cNvPr id="217" name="Прямоугольник 392"/>
                        <wps:cNvSpPr>
                          <a:spLocks noChangeArrowheads="1"/>
                        </wps:cNvSpPr>
                        <wps:spPr bwMode="auto">
                          <a:xfrm>
                            <a:off x="1809" y="21526"/>
                            <a:ext cx="252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7432235" w14:textId="77777777" w:rsidR="00FE7F7C" w:rsidRPr="00A965E8" w:rsidRDefault="00FE7F7C"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18" name="Прямоугольник 393"/>
                        <wps:cNvSpPr>
                          <a:spLocks noChangeArrowheads="1"/>
                        </wps:cNvSpPr>
                        <wps:spPr bwMode="auto">
                          <a:xfrm>
                            <a:off x="0" y="21526"/>
                            <a:ext cx="180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5842DB5" w14:textId="77777777" w:rsidR="00FE7F7C" w:rsidRPr="00082709" w:rsidRDefault="00FE7F7C" w:rsidP="008C0CFD">
                              <w:pPr>
                                <w:jc w:val="center"/>
                                <w:rPr>
                                  <w:rFonts w:ascii="Arial" w:hAnsi="Arial" w:cs="Arial"/>
                                </w:rPr>
                              </w:pPr>
                              <w:r w:rsidRPr="00082709">
                                <w:rPr>
                                  <w:rFonts w:ascii="Arial" w:hAnsi="Arial" w:cs="Arial"/>
                                  <w:i/>
                                  <w:sz w:val="16"/>
                                  <w:szCs w:val="16"/>
                                </w:rPr>
                                <w:t>Взам. инв. №</w:t>
                              </w:r>
                            </w:p>
                          </w:txbxContent>
                        </wps:txbx>
                        <wps:bodyPr rot="0" vert="vert270" wrap="square" lIns="0" tIns="0" rIns="0" bIns="0" anchor="ctr" anchorCtr="0" upright="1">
                          <a:noAutofit/>
                        </wps:bodyPr>
                      </wps:wsp>
                      <wps:wsp>
                        <wps:cNvPr id="219" name="Прямоугольник 394"/>
                        <wps:cNvSpPr>
                          <a:spLocks noChangeArrowheads="1"/>
                        </wps:cNvSpPr>
                        <wps:spPr bwMode="auto">
                          <a:xfrm>
                            <a:off x="1809" y="12573"/>
                            <a:ext cx="252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ADA6C84" w14:textId="77777777" w:rsidR="00FE7F7C" w:rsidRPr="00A965E8" w:rsidRDefault="00FE7F7C"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20" name="Прямоугольник 395"/>
                        <wps:cNvSpPr>
                          <a:spLocks noChangeArrowheads="1"/>
                        </wps:cNvSpPr>
                        <wps:spPr bwMode="auto">
                          <a:xfrm>
                            <a:off x="0" y="12573"/>
                            <a:ext cx="180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5881F638" w14:textId="77777777" w:rsidR="00FE7F7C" w:rsidRPr="00082709" w:rsidRDefault="00FE7F7C" w:rsidP="008C0CFD">
                              <w:pPr>
                                <w:jc w:val="center"/>
                                <w:rPr>
                                  <w:rFonts w:ascii="Arial" w:hAnsi="Arial" w:cs="Arial"/>
                                </w:rPr>
                              </w:pPr>
                              <w:r w:rsidRPr="00082709">
                                <w:rPr>
                                  <w:rFonts w:ascii="Arial" w:hAnsi="Arial" w:cs="Arial"/>
                                  <w:i/>
                                  <w:sz w:val="16"/>
                                  <w:szCs w:val="16"/>
                                </w:rPr>
                                <w:t xml:space="preserve">Инв. № </w:t>
                              </w:r>
                              <w:r w:rsidRPr="00082709">
                                <w:rPr>
                                  <w:rFonts w:ascii="Arial" w:hAnsi="Arial" w:cs="Arial"/>
                                  <w:i/>
                                  <w:sz w:val="16"/>
                                  <w:szCs w:val="16"/>
                                </w:rPr>
                                <w:t>дубл.</w:t>
                              </w:r>
                            </w:p>
                          </w:txbxContent>
                        </wps:txbx>
                        <wps:bodyPr rot="0" vert="vert270" wrap="square" lIns="0" tIns="0" rIns="0" bIns="0" anchor="ctr" anchorCtr="0" upright="1">
                          <a:noAutofit/>
                        </wps:bodyPr>
                      </wps:wsp>
                      <wps:wsp>
                        <wps:cNvPr id="221" name="Прямоугольник 396"/>
                        <wps:cNvSpPr>
                          <a:spLocks noChangeArrowheads="1"/>
                        </wps:cNvSpPr>
                        <wps:spPr bwMode="auto">
                          <a:xfrm>
                            <a:off x="0" y="43148"/>
                            <a:ext cx="180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CCF9C56" w14:textId="77777777" w:rsidR="00FE7F7C" w:rsidRPr="00670A11" w:rsidRDefault="00FE7F7C" w:rsidP="008C0CFD">
                              <w:pPr>
                                <w:jc w:val="center"/>
                                <w:rPr>
                                  <w:rFonts w:ascii="Arial" w:hAnsi="Arial" w:cs="Arial"/>
                                  <w:sz w:val="16"/>
                                  <w:szCs w:val="16"/>
                                </w:rPr>
                              </w:pPr>
                              <w:r w:rsidRPr="00670A11">
                                <w:rPr>
                                  <w:rFonts w:ascii="Arial" w:hAnsi="Arial" w:cs="Arial"/>
                                  <w:i/>
                                  <w:sz w:val="16"/>
                                  <w:szCs w:val="16"/>
                                </w:rPr>
                                <w:t>Инв. № подл.</w:t>
                              </w:r>
                            </w:p>
                          </w:txbxContent>
                        </wps:txbx>
                        <wps:bodyPr rot="0" vert="vert270" wrap="square" lIns="0" tIns="0" rIns="0" bIns="0" anchor="ctr" anchorCtr="0" upright="1">
                          <a:noAutofit/>
                        </wps:bodyPr>
                      </wps:wsp>
                      <wps:wsp>
                        <wps:cNvPr id="222" name="Прямоугольник 397"/>
                        <wps:cNvSpPr>
                          <a:spLocks noChangeArrowheads="1"/>
                        </wps:cNvSpPr>
                        <wps:spPr bwMode="auto">
                          <a:xfrm>
                            <a:off x="1809" y="0"/>
                            <a:ext cx="252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13AD487E" w14:textId="77777777" w:rsidR="00FE7F7C" w:rsidRPr="00A965E8" w:rsidRDefault="00FE7F7C" w:rsidP="008C0CFD">
                              <w:pPr>
                                <w:jc w:val="center"/>
                                <w:rPr>
                                  <w:rFonts w:ascii="Arial" w:hAnsi="Arial" w:cs="Arial"/>
                                  <w:i/>
                                  <w:sz w:val="16"/>
                                  <w:szCs w:val="16"/>
                                </w:rPr>
                              </w:pPr>
                            </w:p>
                          </w:txbxContent>
                        </wps:txbx>
                        <wps:bodyPr rot="0" vert="vert270" wrap="square" lIns="91440" tIns="45720" rIns="91440" bIns="45720" anchor="ctr" anchorCtr="0" upright="1">
                          <a:noAutofit/>
                        </wps:bodyPr>
                      </wps:wsp>
                      <wps:wsp>
                        <wps:cNvPr id="223" name="Прямоугольник 398"/>
                        <wps:cNvSpPr>
                          <a:spLocks noChangeArrowheads="1"/>
                        </wps:cNvSpPr>
                        <wps:spPr bwMode="auto">
                          <a:xfrm>
                            <a:off x="0" y="0"/>
                            <a:ext cx="180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9C2B48E" w14:textId="77777777" w:rsidR="00FE7F7C" w:rsidRPr="00653D7A" w:rsidRDefault="00FE7F7C" w:rsidP="008C0CFD">
                              <w:pPr>
                                <w:jc w:val="center"/>
                                <w:rPr>
                                  <w:rFonts w:ascii="Arial" w:hAnsi="Arial" w:cs="Arial"/>
                                </w:rPr>
                              </w:pPr>
                              <w:r w:rsidRPr="00653D7A">
                                <w:rPr>
                                  <w:rFonts w:ascii="Arial" w:hAnsi="Arial" w:cs="Arial"/>
                                  <w:i/>
                                  <w:sz w:val="16"/>
                                  <w:szCs w:val="16"/>
                                </w:rPr>
                                <w:t>Подпись и дата</w:t>
                              </w:r>
                            </w:p>
                          </w:txbxContent>
                        </wps:txbx>
                        <wps:bodyPr rot="0" vert="vert270" wrap="square" lIns="0" tIns="0" rIns="0" bIns="0" anchor="ctr" anchorCtr="0" upright="1">
                          <a:noAutofit/>
                        </wps:bodyPr>
                      </wps:wsp>
                      <wps:wsp>
                        <wps:cNvPr id="224" name="Прямая соединительная линия 399"/>
                        <wps:cNvCnPr>
                          <a:cxnSpLocks noChangeShapeType="1"/>
                        </wps:cNvCnPr>
                        <wps:spPr bwMode="auto">
                          <a:xfrm flipH="1">
                            <a:off x="-38" y="52197"/>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5" name="Прямая соединительная линия 400"/>
                        <wps:cNvCnPr>
                          <a:cxnSpLocks noChangeShapeType="1"/>
                        </wps:cNvCnPr>
                        <wps:spPr bwMode="auto">
                          <a:xfrm flipH="1">
                            <a:off x="0" y="43148"/>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6" name="Прямая соединительная линия 401"/>
                        <wps:cNvCnPr>
                          <a:cxnSpLocks noChangeShapeType="1"/>
                        </wps:cNvCnPr>
                        <wps:spPr bwMode="auto">
                          <a:xfrm>
                            <a:off x="0" y="30575"/>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7" name="Прямая соединительная линия 402"/>
                        <wps:cNvCnPr>
                          <a:cxnSpLocks noChangeShapeType="1"/>
                        </wps:cNvCnPr>
                        <wps:spPr bwMode="auto">
                          <a:xfrm>
                            <a:off x="0" y="21526"/>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Прямая соединительная линия 403"/>
                        <wps:cNvCnPr>
                          <a:cxnSpLocks noChangeShapeType="1"/>
                        </wps:cNvCnPr>
                        <wps:spPr bwMode="auto">
                          <a:xfrm>
                            <a:off x="0" y="12573"/>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9" name="Прямая соединительная линия 404"/>
                        <wps:cNvCnPr>
                          <a:cxnSpLocks noChangeShapeType="1"/>
                        </wps:cNvCnPr>
                        <wps:spPr bwMode="auto">
                          <a:xfrm>
                            <a:off x="-57" y="0"/>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30" name="Прямая соединительная линия 405"/>
                        <wps:cNvCnPr>
                          <a:cxnSpLocks noChangeShapeType="1"/>
                        </wps:cNvCnPr>
                        <wps:spPr bwMode="auto">
                          <a:xfrm>
                            <a:off x="0" y="0"/>
                            <a:ext cx="0" cy="521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31" name="Прямая соединительная линия 406"/>
                        <wps:cNvCnPr>
                          <a:cxnSpLocks noChangeShapeType="1"/>
                        </wps:cNvCnPr>
                        <wps:spPr bwMode="auto">
                          <a:xfrm flipV="1">
                            <a:off x="1809" y="0"/>
                            <a:ext cx="0" cy="5217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232" name="Группа 408"/>
                      <wpg:cNvGrpSpPr>
                        <a:grpSpLocks/>
                      </wpg:cNvGrpSpPr>
                      <wpg:grpSpPr bwMode="auto">
                        <a:xfrm>
                          <a:off x="80010" y="97917"/>
                          <a:ext cx="66600" cy="5451"/>
                          <a:chOff x="0" y="0"/>
                          <a:chExt cx="66600" cy="5451"/>
                        </a:xfrm>
                      </wpg:grpSpPr>
                      <wps:wsp>
                        <wps:cNvPr id="233" name="Блок-схема: процесс 425"/>
                        <wps:cNvSpPr>
                          <a:spLocks noChangeArrowheads="1"/>
                        </wps:cNvSpPr>
                        <wps:spPr bwMode="auto">
                          <a:xfrm>
                            <a:off x="0" y="0"/>
                            <a:ext cx="252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D95A0ED" w14:textId="77777777" w:rsidR="00FE7F7C" w:rsidRPr="00961B47" w:rsidRDefault="00FE7F7C"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4" name="Блок-схема: процесс 423"/>
                        <wps:cNvSpPr>
                          <a:spLocks noChangeArrowheads="1"/>
                        </wps:cNvSpPr>
                        <wps:spPr bwMode="auto">
                          <a:xfrm>
                            <a:off x="0" y="3619"/>
                            <a:ext cx="252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04B68F5" w14:textId="77777777" w:rsidR="00FE7F7C" w:rsidRPr="00961B47" w:rsidRDefault="00FE7F7C" w:rsidP="008C0CFD">
                              <w:pPr>
                                <w:jc w:val="center"/>
                                <w:rPr>
                                  <w:rFonts w:ascii="Arial" w:hAnsi="Arial" w:cs="Arial"/>
                                  <w:i/>
                                  <w:sz w:val="16"/>
                                  <w:szCs w:val="16"/>
                                </w:rPr>
                              </w:pPr>
                              <w:r>
                                <w:rPr>
                                  <w:rFonts w:ascii="Arial" w:hAnsi="Arial" w:cs="Arial"/>
                                  <w:i/>
                                  <w:sz w:val="16"/>
                                  <w:szCs w:val="16"/>
                                </w:rPr>
                                <w:t>Изм.</w:t>
                              </w:r>
                            </w:p>
                          </w:txbxContent>
                        </wps:txbx>
                        <wps:bodyPr rot="0" vert="horz" wrap="square" lIns="0" tIns="0" rIns="0" bIns="0" anchor="ctr" anchorCtr="0" upright="1">
                          <a:noAutofit/>
                        </wps:bodyPr>
                      </wps:wsp>
                      <wps:wsp>
                        <wps:cNvPr id="235" name="Блок-схема: процесс 424"/>
                        <wps:cNvSpPr>
                          <a:spLocks noChangeArrowheads="1"/>
                        </wps:cNvSpPr>
                        <wps:spPr bwMode="auto">
                          <a:xfrm>
                            <a:off x="0" y="1809"/>
                            <a:ext cx="252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58065612" w14:textId="77777777" w:rsidR="00FE7F7C" w:rsidRPr="00961B47" w:rsidRDefault="00FE7F7C"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6" name="Блок-схема: процесс 426"/>
                        <wps:cNvSpPr>
                          <a:spLocks noChangeArrowheads="1"/>
                        </wps:cNvSpPr>
                        <wps:spPr bwMode="auto">
                          <a:xfrm>
                            <a:off x="2476" y="3619"/>
                            <a:ext cx="36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620CCEE" w14:textId="77777777" w:rsidR="00FE7F7C" w:rsidRPr="00961B47" w:rsidRDefault="00FE7F7C" w:rsidP="008C0CFD">
                              <w:pPr>
                                <w:jc w:val="center"/>
                                <w:rPr>
                                  <w:rFonts w:ascii="Arial" w:hAnsi="Arial" w:cs="Arial"/>
                                  <w:i/>
                                  <w:sz w:val="16"/>
                                  <w:szCs w:val="16"/>
                                </w:rPr>
                              </w:pPr>
                              <w:r>
                                <w:rPr>
                                  <w:rFonts w:ascii="Arial" w:hAnsi="Arial" w:cs="Arial"/>
                                  <w:i/>
                                  <w:sz w:val="16"/>
                                  <w:szCs w:val="16"/>
                                </w:rPr>
                                <w:t>Лист</w:t>
                              </w:r>
                            </w:p>
                          </w:txbxContent>
                        </wps:txbx>
                        <wps:bodyPr rot="0" vert="horz" wrap="square" lIns="0" tIns="0" rIns="0" bIns="0" anchor="ctr" anchorCtr="0" upright="1">
                          <a:noAutofit/>
                        </wps:bodyPr>
                      </wps:wsp>
                      <wps:wsp>
                        <wps:cNvPr id="237" name="Блок-схема: процесс 427"/>
                        <wps:cNvSpPr>
                          <a:spLocks noChangeArrowheads="1"/>
                        </wps:cNvSpPr>
                        <wps:spPr bwMode="auto">
                          <a:xfrm>
                            <a:off x="2476" y="1809"/>
                            <a:ext cx="36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3627884" w14:textId="77777777" w:rsidR="00FE7F7C" w:rsidRPr="00961B47" w:rsidRDefault="00FE7F7C"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8" name="Блок-схема: процесс 428"/>
                        <wps:cNvSpPr>
                          <a:spLocks noChangeArrowheads="1"/>
                        </wps:cNvSpPr>
                        <wps:spPr bwMode="auto">
                          <a:xfrm>
                            <a:off x="2476" y="0"/>
                            <a:ext cx="36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3B62051" w14:textId="77777777" w:rsidR="00FE7F7C" w:rsidRPr="00961B47" w:rsidRDefault="00FE7F7C"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9" name="Блок-схема: процесс 429"/>
                        <wps:cNvSpPr>
                          <a:spLocks noChangeArrowheads="1"/>
                        </wps:cNvSpPr>
                        <wps:spPr bwMode="auto">
                          <a:xfrm>
                            <a:off x="6096" y="3619"/>
                            <a:ext cx="828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5D029E63" w14:textId="77777777" w:rsidR="00FE7F7C" w:rsidRPr="00961B47" w:rsidRDefault="00FE7F7C" w:rsidP="008C0CFD">
                              <w:pPr>
                                <w:rPr>
                                  <w:rFonts w:ascii="Arial" w:hAnsi="Arial" w:cs="Arial"/>
                                  <w:i/>
                                  <w:sz w:val="16"/>
                                  <w:szCs w:val="16"/>
                                </w:rPr>
                              </w:pPr>
                              <w:r>
                                <w:rPr>
                                  <w:rFonts w:ascii="Arial" w:hAnsi="Arial" w:cs="Arial"/>
                                  <w:i/>
                                  <w:sz w:val="16"/>
                                  <w:szCs w:val="16"/>
                                </w:rPr>
                                <w:t>№ докум.</w:t>
                              </w:r>
                            </w:p>
                          </w:txbxContent>
                        </wps:txbx>
                        <wps:bodyPr rot="0" vert="horz" wrap="square" lIns="0" tIns="0" rIns="0" bIns="0" anchor="ctr" anchorCtr="0" upright="1">
                          <a:noAutofit/>
                        </wps:bodyPr>
                      </wps:wsp>
                      <wps:wsp>
                        <wps:cNvPr id="240" name="Блок-схема: процесс 430"/>
                        <wps:cNvSpPr>
                          <a:spLocks noChangeArrowheads="1"/>
                        </wps:cNvSpPr>
                        <wps:spPr bwMode="auto">
                          <a:xfrm>
                            <a:off x="6096" y="1809"/>
                            <a:ext cx="828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883296F" w14:textId="77777777" w:rsidR="00FE7F7C" w:rsidRPr="00961B47" w:rsidRDefault="00FE7F7C" w:rsidP="008C0CFD">
                              <w:pPr>
                                <w:rPr>
                                  <w:rFonts w:ascii="Arial" w:hAnsi="Arial" w:cs="Arial"/>
                                  <w:i/>
                                  <w:sz w:val="16"/>
                                  <w:szCs w:val="16"/>
                                </w:rPr>
                              </w:pPr>
                            </w:p>
                          </w:txbxContent>
                        </wps:txbx>
                        <wps:bodyPr rot="0" vert="horz" wrap="square" lIns="0" tIns="0" rIns="0" bIns="0" anchor="ctr" anchorCtr="0" upright="1">
                          <a:noAutofit/>
                        </wps:bodyPr>
                      </wps:wsp>
                      <wps:wsp>
                        <wps:cNvPr id="241" name="Блок-схема: процесс 442"/>
                        <wps:cNvSpPr>
                          <a:spLocks noChangeArrowheads="1"/>
                        </wps:cNvSpPr>
                        <wps:spPr bwMode="auto">
                          <a:xfrm>
                            <a:off x="6096" y="0"/>
                            <a:ext cx="828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AD96F9F" w14:textId="77777777" w:rsidR="00FE7F7C" w:rsidRPr="00961B47" w:rsidRDefault="00FE7F7C" w:rsidP="008C0CFD">
                              <w:pPr>
                                <w:rPr>
                                  <w:rFonts w:ascii="Arial" w:hAnsi="Arial" w:cs="Arial"/>
                                  <w:i/>
                                  <w:sz w:val="16"/>
                                  <w:szCs w:val="16"/>
                                </w:rPr>
                              </w:pPr>
                            </w:p>
                          </w:txbxContent>
                        </wps:txbx>
                        <wps:bodyPr rot="0" vert="horz" wrap="square" lIns="0" tIns="0" rIns="0" bIns="0" anchor="ctr" anchorCtr="0" upright="1">
                          <a:noAutofit/>
                        </wps:bodyPr>
                      </wps:wsp>
                      <wps:wsp>
                        <wps:cNvPr id="242" name="Блок-схема: процесс 443"/>
                        <wps:cNvSpPr>
                          <a:spLocks noChangeArrowheads="1"/>
                        </wps:cNvSpPr>
                        <wps:spPr bwMode="auto">
                          <a:xfrm>
                            <a:off x="14382" y="3619"/>
                            <a:ext cx="54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29C20F9" w14:textId="77777777" w:rsidR="00FE7F7C" w:rsidRPr="00961B47" w:rsidRDefault="00FE7F7C" w:rsidP="008C0CFD">
                              <w:pPr>
                                <w:rPr>
                                  <w:rFonts w:ascii="Arial" w:hAnsi="Arial" w:cs="Arial"/>
                                  <w:i/>
                                  <w:sz w:val="16"/>
                                  <w:szCs w:val="16"/>
                                </w:rPr>
                              </w:pPr>
                              <w:r>
                                <w:rPr>
                                  <w:rFonts w:ascii="Arial" w:hAnsi="Arial" w:cs="Arial"/>
                                  <w:i/>
                                  <w:sz w:val="16"/>
                                  <w:szCs w:val="16"/>
                                </w:rPr>
                                <w:t>Подп.</w:t>
                              </w:r>
                            </w:p>
                          </w:txbxContent>
                        </wps:txbx>
                        <wps:bodyPr rot="0" vert="horz" wrap="square" lIns="0" tIns="0" rIns="0" bIns="0" anchor="ctr" anchorCtr="0" upright="1">
                          <a:noAutofit/>
                        </wps:bodyPr>
                      </wps:wsp>
                      <wps:wsp>
                        <wps:cNvPr id="244" name="Блок-схема: процесс 445"/>
                        <wps:cNvSpPr>
                          <a:spLocks noChangeArrowheads="1"/>
                        </wps:cNvSpPr>
                        <wps:spPr bwMode="auto">
                          <a:xfrm>
                            <a:off x="14382" y="0"/>
                            <a:ext cx="54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A7E486D" w14:textId="77777777" w:rsidR="00FE7F7C" w:rsidRPr="00961B47" w:rsidRDefault="00FE7F7C" w:rsidP="008C0CFD">
                              <w:pPr>
                                <w:rPr>
                                  <w:rFonts w:ascii="Arial" w:hAnsi="Arial" w:cs="Arial"/>
                                  <w:i/>
                                  <w:sz w:val="16"/>
                                  <w:szCs w:val="16"/>
                                </w:rPr>
                              </w:pPr>
                            </w:p>
                          </w:txbxContent>
                        </wps:txbx>
                        <wps:bodyPr rot="0" vert="horz" wrap="square" lIns="0" tIns="0" rIns="0" bIns="0" anchor="ctr" anchorCtr="0" upright="1">
                          <a:noAutofit/>
                        </wps:bodyPr>
                      </wps:wsp>
                      <wps:wsp>
                        <wps:cNvPr id="245" name="Блок-схема: процесс 447"/>
                        <wps:cNvSpPr>
                          <a:spLocks noChangeArrowheads="1"/>
                        </wps:cNvSpPr>
                        <wps:spPr bwMode="auto">
                          <a:xfrm>
                            <a:off x="19716" y="3619"/>
                            <a:ext cx="3594" cy="1797"/>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9AD5017" w14:textId="77777777" w:rsidR="00FE7F7C" w:rsidRPr="00961B47" w:rsidRDefault="00FE7F7C" w:rsidP="008C0CFD">
                              <w:pPr>
                                <w:jc w:val="center"/>
                                <w:rPr>
                                  <w:rFonts w:ascii="Arial" w:hAnsi="Arial" w:cs="Arial"/>
                                  <w:i/>
                                  <w:sz w:val="16"/>
                                  <w:szCs w:val="16"/>
                                </w:rPr>
                              </w:pPr>
                              <w:r>
                                <w:rPr>
                                  <w:rFonts w:ascii="Arial" w:hAnsi="Arial" w:cs="Arial"/>
                                  <w:i/>
                                  <w:sz w:val="16"/>
                                  <w:szCs w:val="16"/>
                                </w:rPr>
                                <w:t>Дата</w:t>
                              </w:r>
                            </w:p>
                          </w:txbxContent>
                        </wps:txbx>
                        <wps:bodyPr rot="0" vert="horz" wrap="square" lIns="0" tIns="0" rIns="0" bIns="0" anchor="ctr" anchorCtr="0" upright="1">
                          <a:noAutofit/>
                        </wps:bodyPr>
                      </wps:wsp>
                      <wps:wsp>
                        <wps:cNvPr id="246" name="Блок-схема: процесс 480"/>
                        <wps:cNvSpPr>
                          <a:spLocks noChangeArrowheads="1"/>
                        </wps:cNvSpPr>
                        <wps:spPr bwMode="auto">
                          <a:xfrm>
                            <a:off x="19716" y="1809"/>
                            <a:ext cx="3594" cy="1797"/>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8E68209" w14:textId="77777777" w:rsidR="00FE7F7C" w:rsidRPr="00961B47" w:rsidRDefault="00FE7F7C" w:rsidP="008C0CFD">
                              <w:pPr>
                                <w:jc w:val="center"/>
                                <w:rPr>
                                  <w:rFonts w:ascii="Arial" w:hAnsi="Arial" w:cs="Arial"/>
                                  <w:i/>
                                  <w:sz w:val="16"/>
                                  <w:szCs w:val="16"/>
                                </w:rPr>
                              </w:pPr>
                            </w:p>
                          </w:txbxContent>
                        </wps:txbx>
                        <wps:bodyPr rot="0" vert="horz" wrap="square" lIns="0" tIns="0" rIns="0" bIns="0" anchor="ctr" anchorCtr="0" upright="1">
                          <a:noAutofit/>
                        </wps:bodyPr>
                      </wps:wsp>
                      <wps:wsp>
                        <wps:cNvPr id="247" name="Блок-схема: процесс 481"/>
                        <wps:cNvSpPr>
                          <a:spLocks noChangeArrowheads="1"/>
                        </wps:cNvSpPr>
                        <wps:spPr bwMode="auto">
                          <a:xfrm>
                            <a:off x="19716" y="0"/>
                            <a:ext cx="3594" cy="1797"/>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E175A86" w14:textId="77777777" w:rsidR="00FE7F7C" w:rsidRPr="00961B47" w:rsidRDefault="00FE7F7C" w:rsidP="008C0CFD">
                              <w:pPr>
                                <w:jc w:val="center"/>
                                <w:rPr>
                                  <w:rFonts w:ascii="Arial" w:hAnsi="Arial" w:cs="Arial"/>
                                  <w:i/>
                                  <w:sz w:val="16"/>
                                  <w:szCs w:val="16"/>
                                </w:rPr>
                              </w:pPr>
                            </w:p>
                          </w:txbxContent>
                        </wps:txbx>
                        <wps:bodyPr rot="0" vert="horz" wrap="square" lIns="0" tIns="0" rIns="0" bIns="0" anchor="ctr" anchorCtr="0" upright="1">
                          <a:noAutofit/>
                        </wps:bodyPr>
                      </wps:wsp>
                      <wps:wsp>
                        <wps:cNvPr id="248" name="Блок-схема: процесс 482"/>
                        <wps:cNvSpPr>
                          <a:spLocks noChangeArrowheads="1"/>
                        </wps:cNvSpPr>
                        <wps:spPr bwMode="auto">
                          <a:xfrm>
                            <a:off x="23336" y="0"/>
                            <a:ext cx="39600" cy="54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0F8BCEA" w14:textId="77777777" w:rsidR="00FE7F7C" w:rsidRDefault="00FE7F7C" w:rsidP="008C0CFD">
                              <w:pPr>
                                <w:jc w:val="center"/>
                              </w:pPr>
                            </w:p>
                            <w:p w14:paraId="41744F20" w14:textId="7E42BE4C" w:rsidR="00FE7F7C" w:rsidRPr="00000957" w:rsidRDefault="00FE7F7C" w:rsidP="008C0CFD">
                              <w:pPr>
                                <w:jc w:val="center"/>
                                <w:rPr>
                                  <w:sz w:val="24"/>
                                  <w:szCs w:val="40"/>
                                </w:rPr>
                              </w:pPr>
                              <w:r w:rsidRPr="00000104">
                                <w:rPr>
                                  <w:sz w:val="24"/>
                                  <w:szCs w:val="24"/>
                                </w:rPr>
                                <w:t>17514186.ЕРВУ-2024-</w:t>
                              </w:r>
                              <w:r w:rsidRPr="00000104">
                                <w:rPr>
                                  <w:sz w:val="24"/>
                                  <w:szCs w:val="24"/>
                                </w:rPr>
                                <w:t>1.П2.</w:t>
                              </w:r>
                              <w:r w:rsidR="00000957" w:rsidRPr="00000104">
                                <w:rPr>
                                  <w:sz w:val="24"/>
                                  <w:szCs w:val="24"/>
                                </w:rPr>
                                <w:t>01.01</w:t>
                              </w:r>
                            </w:p>
                            <w:p w14:paraId="260C4A9B" w14:textId="77777777" w:rsidR="00FE7F7C" w:rsidRPr="00E72ECC" w:rsidRDefault="00FE7F7C" w:rsidP="008C0CFD">
                              <w:pPr>
                                <w:rPr>
                                  <w:szCs w:val="32"/>
                                </w:rPr>
                              </w:pPr>
                            </w:p>
                          </w:txbxContent>
                        </wps:txbx>
                        <wps:bodyPr rot="0" vert="horz" wrap="square" lIns="0" tIns="0" rIns="0" bIns="0" anchor="ctr" anchorCtr="0" upright="1">
                          <a:noAutofit/>
                        </wps:bodyPr>
                      </wps:wsp>
                      <wps:wsp>
                        <wps:cNvPr id="249" name="Блок-схема: процесс 483"/>
                        <wps:cNvSpPr>
                          <a:spLocks noChangeArrowheads="1"/>
                        </wps:cNvSpPr>
                        <wps:spPr bwMode="auto">
                          <a:xfrm>
                            <a:off x="62960" y="0"/>
                            <a:ext cx="3600" cy="25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096D6D4" w14:textId="77777777" w:rsidR="00FE7F7C" w:rsidRPr="00961B47" w:rsidRDefault="00FE7F7C" w:rsidP="008C0CFD">
                              <w:pPr>
                                <w:jc w:val="center"/>
                                <w:rPr>
                                  <w:rFonts w:ascii="Arial" w:hAnsi="Arial" w:cs="Arial"/>
                                  <w:i/>
                                  <w:sz w:val="16"/>
                                  <w:szCs w:val="16"/>
                                </w:rPr>
                              </w:pPr>
                              <w:r>
                                <w:rPr>
                                  <w:rFonts w:ascii="Arial" w:hAnsi="Arial" w:cs="Arial"/>
                                  <w:i/>
                                  <w:sz w:val="16"/>
                                  <w:szCs w:val="16"/>
                                </w:rPr>
                                <w:t>Лист</w:t>
                              </w:r>
                            </w:p>
                          </w:txbxContent>
                        </wps:txbx>
                        <wps:bodyPr rot="0" vert="horz" wrap="square" lIns="0" tIns="0" rIns="0" bIns="0" anchor="ctr" anchorCtr="0" upright="1">
                          <a:noAutofit/>
                        </wps:bodyPr>
                      </wps:wsp>
                      <wps:wsp>
                        <wps:cNvPr id="250" name="Блок-схема: процесс 484"/>
                        <wps:cNvSpPr>
                          <a:spLocks noChangeArrowheads="1"/>
                        </wps:cNvSpPr>
                        <wps:spPr bwMode="auto">
                          <a:xfrm>
                            <a:off x="62960" y="2571"/>
                            <a:ext cx="3600" cy="288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5BC5788" w14:textId="73ED483A" w:rsidR="00FE7F7C" w:rsidRPr="00932C01" w:rsidRDefault="00FE7F7C" w:rsidP="008C0CFD">
                              <w:pPr>
                                <w:jc w:val="center"/>
                                <w:rPr>
                                  <w:iCs/>
                                </w:rPr>
                              </w:pPr>
                            </w:p>
                          </w:txbxContent>
                        </wps:txbx>
                        <wps:bodyPr rot="0" vert="horz" wrap="square" lIns="0" tIns="0" rIns="0" bIns="0" anchor="ctr" anchorCtr="0" upright="1">
                          <a:noAutofit/>
                        </wps:bodyPr>
                      </wps:wsp>
                      <wps:wsp>
                        <wps:cNvPr id="251" name="Прямая соединительная линия 485"/>
                        <wps:cNvCnPr>
                          <a:cxnSpLocks noChangeShapeType="1"/>
                        </wps:cNvCnPr>
                        <wps:spPr bwMode="auto">
                          <a:xfrm>
                            <a:off x="0" y="0"/>
                            <a:ext cx="66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2" name="Прямая соединительная линия 486"/>
                        <wps:cNvCnPr>
                          <a:cxnSpLocks noChangeShapeType="1"/>
                        </wps:cNvCnPr>
                        <wps:spPr bwMode="auto">
                          <a:xfrm>
                            <a:off x="62960" y="0"/>
                            <a:ext cx="0" cy="5429"/>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3" name="Прямая соединительная линия 487"/>
                        <wps:cNvCnPr>
                          <a:cxnSpLocks noChangeShapeType="1"/>
                        </wps:cNvCnPr>
                        <wps:spPr bwMode="auto">
                          <a:xfrm>
                            <a:off x="62960" y="2571"/>
                            <a:ext cx="3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4" name="Прямая соединительная линия 488"/>
                        <wps:cNvCnPr>
                          <a:cxnSpLocks noChangeShapeType="1"/>
                        </wps:cNvCnPr>
                        <wps:spPr bwMode="auto">
                          <a:xfrm>
                            <a:off x="23336" y="0"/>
                            <a:ext cx="0" cy="541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5" name="Прямая соединительная линия 489"/>
                        <wps:cNvCnPr>
                          <a:cxnSpLocks noChangeShapeType="1"/>
                        </wps:cNvCnPr>
                        <wps:spPr bwMode="auto">
                          <a:xfrm>
                            <a:off x="19716" y="0"/>
                            <a:ext cx="0" cy="541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6" name="Прямая соединительная линия 490"/>
                        <wps:cNvCnPr>
                          <a:cxnSpLocks noChangeShapeType="1"/>
                        </wps:cNvCnPr>
                        <wps:spPr bwMode="auto">
                          <a:xfrm>
                            <a:off x="14382" y="0"/>
                            <a:ext cx="0" cy="5378"/>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7" name="Прямая соединительная линия 491"/>
                        <wps:cNvCnPr>
                          <a:cxnSpLocks noChangeShapeType="1"/>
                        </wps:cNvCnPr>
                        <wps:spPr bwMode="auto">
                          <a:xfrm>
                            <a:off x="6096" y="0"/>
                            <a:ext cx="0" cy="53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8" name="Прямая соединительная линия 492"/>
                        <wps:cNvCnPr>
                          <a:cxnSpLocks noChangeShapeType="1"/>
                        </wps:cNvCnPr>
                        <wps:spPr bwMode="auto">
                          <a:xfrm>
                            <a:off x="2476" y="0"/>
                            <a:ext cx="0" cy="53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9" name="Прямая соединительная линия 493"/>
                        <wps:cNvCnPr>
                          <a:cxnSpLocks noChangeShapeType="1"/>
                        </wps:cNvCnPr>
                        <wps:spPr bwMode="auto">
                          <a:xfrm>
                            <a:off x="0" y="1809"/>
                            <a:ext cx="23393"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60" name="Прямая соединительная линия 494"/>
                        <wps:cNvCnPr>
                          <a:cxnSpLocks noChangeShapeType="1"/>
                        </wps:cNvCnPr>
                        <wps:spPr bwMode="auto">
                          <a:xfrm>
                            <a:off x="0" y="3619"/>
                            <a:ext cx="23393"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61" name="Прямая соединительная линия 407"/>
                        <wps:cNvCnPr>
                          <a:cxnSpLocks noChangeShapeType="1"/>
                        </wps:cNvCnPr>
                        <wps:spPr bwMode="auto">
                          <a:xfrm>
                            <a:off x="95" y="0"/>
                            <a:ext cx="0" cy="53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024C5A9" id="Группа 161" o:spid="_x0000_s1043" style="position:absolute;left:0;text-align:left;margin-left:-44.15pt;margin-top:-4.2pt;width:796.8pt;height:545.15pt;z-index:251671040" coordsize="146610,103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">
              <v:rect id="Rectangle 1" o:spid="_x0000_s1044" style="position:absolute;left:4381;width:142200;height:10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" filled="f" strokeweight="1.5pt"/>
              <v:group id="Группа 168" o:spid="_x0000_s1045" style="position:absolute;top:51149;width:4381;height:52197" coordorigin="-57" coordsize="4386,5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rect id="Прямоугольник 175" o:spid="_x0000_s1046" style="position:absolute;left:1809;top:43148;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" filled="f" stroked="f" strokeweight="1.5pt">
                  <v:textbox style="layout-flow:vertical;mso-layout-flow-alt:bottom-to-top" inset="0,0,0,0">
                    <w:txbxContent>
                      <w:p w14:paraId="214C4217" w14:textId="77777777" w:rsidR="00FE7F7C" w:rsidRPr="00A965E8" w:rsidRDefault="00FE7F7C" w:rsidP="008C0CFD">
                        <w:pPr>
                          <w:jc w:val="center"/>
                          <w:rPr>
                            <w:rFonts w:ascii="Arial" w:hAnsi="Arial" w:cs="Arial"/>
                            <w:i/>
                            <w:sz w:val="16"/>
                            <w:szCs w:val="16"/>
                          </w:rPr>
                        </w:pPr>
                      </w:p>
                    </w:txbxContent>
                  </v:textbox>
                </v:rect>
                <v:rect id="Прямоугольник 390" o:spid="_x0000_s1047" style="position:absolute;left:1809;top:30575;width:252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" filled="f" stroked="f" strokeweight="1.5pt">
                  <v:textbox style="layout-flow:vertical;mso-layout-flow-alt:bottom-to-top" inset="0,0,0,0">
                    <w:txbxContent>
                      <w:p w14:paraId="059023E2" w14:textId="77777777" w:rsidR="00FE7F7C" w:rsidRPr="00A965E8" w:rsidRDefault="00FE7F7C" w:rsidP="008C0CFD">
                        <w:pPr>
                          <w:jc w:val="center"/>
                          <w:rPr>
                            <w:rFonts w:ascii="Arial" w:hAnsi="Arial" w:cs="Arial"/>
                            <w:i/>
                            <w:sz w:val="16"/>
                            <w:szCs w:val="16"/>
                          </w:rPr>
                        </w:pPr>
                      </w:p>
                    </w:txbxContent>
                  </v:textbox>
                </v:rect>
                <v:rect id="Прямоугольник 391" o:spid="_x0000_s1048" style="position:absolute;top:30575;width:180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" filled="f" stroked="f" strokeweight="1.5pt">
                  <v:textbox style="layout-flow:vertical;mso-layout-flow-alt:bottom-to-top" inset="0,0,0,0">
                    <w:txbxContent>
                      <w:p w14:paraId="05BD3912" w14:textId="77777777" w:rsidR="00FE7F7C" w:rsidRPr="00197CCC" w:rsidRDefault="00FE7F7C" w:rsidP="008C0CFD">
                        <w:pPr>
                          <w:jc w:val="center"/>
                          <w:rPr>
                            <w:rFonts w:ascii="Arial" w:hAnsi="Arial" w:cs="Arial"/>
                          </w:rPr>
                        </w:pPr>
                        <w:r w:rsidRPr="00197CCC">
                          <w:rPr>
                            <w:rFonts w:ascii="Arial" w:hAnsi="Arial" w:cs="Arial"/>
                            <w:i/>
                            <w:sz w:val="16"/>
                            <w:szCs w:val="16"/>
                          </w:rPr>
                          <w:t>Подпись и дата</w:t>
                        </w:r>
                      </w:p>
                    </w:txbxContent>
                  </v:textbox>
                </v:rect>
                <v:rect id="Прямоугольник 392" o:spid="_x0000_s1049" style="position:absolute;left:1809;top:21526;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" filled="f" stroked="f" strokeweight="1.5pt">
                  <v:textbox style="layout-flow:vertical;mso-layout-flow-alt:bottom-to-top" inset="0,0,0,0">
                    <w:txbxContent>
                      <w:p w14:paraId="47432235" w14:textId="77777777" w:rsidR="00FE7F7C" w:rsidRPr="00A965E8" w:rsidRDefault="00FE7F7C" w:rsidP="008C0CFD">
                        <w:pPr>
                          <w:jc w:val="center"/>
                          <w:rPr>
                            <w:rFonts w:ascii="Arial" w:hAnsi="Arial" w:cs="Arial"/>
                            <w:i/>
                            <w:sz w:val="16"/>
                            <w:szCs w:val="16"/>
                          </w:rPr>
                        </w:pPr>
                      </w:p>
                    </w:txbxContent>
                  </v:textbox>
                </v:rect>
                <v:rect id="Прямоугольник 393" o:spid="_x0000_s1050" style="position:absolute;top:21526;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" filled="f" stroked="f" strokeweight="1.5pt">
                  <v:textbox style="layout-flow:vertical;mso-layout-flow-alt:bottom-to-top" inset="0,0,0,0">
                    <w:txbxContent>
                      <w:p w14:paraId="75842DB5" w14:textId="77777777" w:rsidR="00FE7F7C" w:rsidRPr="00082709" w:rsidRDefault="00FE7F7C" w:rsidP="008C0CFD">
                        <w:pPr>
                          <w:jc w:val="center"/>
                          <w:rPr>
                            <w:rFonts w:ascii="Arial" w:hAnsi="Arial" w:cs="Arial"/>
                          </w:rPr>
                        </w:pPr>
                        <w:proofErr w:type="spellStart"/>
                        <w:r w:rsidRPr="00082709">
                          <w:rPr>
                            <w:rFonts w:ascii="Arial" w:hAnsi="Arial" w:cs="Arial"/>
                            <w:i/>
                            <w:sz w:val="16"/>
                            <w:szCs w:val="16"/>
                          </w:rPr>
                          <w:t>Взам</w:t>
                        </w:r>
                        <w:proofErr w:type="spellEnd"/>
                        <w:r w:rsidRPr="00082709">
                          <w:rPr>
                            <w:rFonts w:ascii="Arial" w:hAnsi="Arial" w:cs="Arial"/>
                            <w:i/>
                            <w:sz w:val="16"/>
                            <w:szCs w:val="16"/>
                          </w:rPr>
                          <w:t>. инв. №</w:t>
                        </w:r>
                      </w:p>
                    </w:txbxContent>
                  </v:textbox>
                </v:rect>
                <v:rect id="Прямоугольник 394" o:spid="_x0000_s1051" style="position:absolute;left:1809;top:12573;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" filled="f" stroked="f" strokeweight="1.5pt">
                  <v:textbox style="layout-flow:vertical;mso-layout-flow-alt:bottom-to-top" inset="0,0,0,0">
                    <w:txbxContent>
                      <w:p w14:paraId="6ADA6C84" w14:textId="77777777" w:rsidR="00FE7F7C" w:rsidRPr="00A965E8" w:rsidRDefault="00FE7F7C" w:rsidP="008C0CFD">
                        <w:pPr>
                          <w:jc w:val="center"/>
                          <w:rPr>
                            <w:rFonts w:ascii="Arial" w:hAnsi="Arial" w:cs="Arial"/>
                            <w:i/>
                            <w:sz w:val="16"/>
                            <w:szCs w:val="16"/>
                          </w:rPr>
                        </w:pPr>
                      </w:p>
                    </w:txbxContent>
                  </v:textbox>
                </v:rect>
                <v:rect id="Прямоугольник 395" o:spid="_x0000_s1052" style="position:absolute;top:12573;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" filled="f" stroked="f" strokeweight="1.5pt">
                  <v:textbox style="layout-flow:vertical;mso-layout-flow-alt:bottom-to-top" inset="0,0,0,0">
                    <w:txbxContent>
                      <w:p w14:paraId="5881F638" w14:textId="77777777" w:rsidR="00FE7F7C" w:rsidRPr="00082709" w:rsidRDefault="00FE7F7C" w:rsidP="008C0CFD">
                        <w:pPr>
                          <w:jc w:val="center"/>
                          <w:rPr>
                            <w:rFonts w:ascii="Arial" w:hAnsi="Arial" w:cs="Arial"/>
                          </w:rPr>
                        </w:pPr>
                        <w:r w:rsidRPr="00082709">
                          <w:rPr>
                            <w:rFonts w:ascii="Arial" w:hAnsi="Arial" w:cs="Arial"/>
                            <w:i/>
                            <w:sz w:val="16"/>
                            <w:szCs w:val="16"/>
                          </w:rPr>
                          <w:t xml:space="preserve">Инв. № </w:t>
                        </w:r>
                        <w:proofErr w:type="spellStart"/>
                        <w:r w:rsidRPr="00082709">
                          <w:rPr>
                            <w:rFonts w:ascii="Arial" w:hAnsi="Arial" w:cs="Arial"/>
                            <w:i/>
                            <w:sz w:val="16"/>
                            <w:szCs w:val="16"/>
                          </w:rPr>
                          <w:t>дубл</w:t>
                        </w:r>
                        <w:proofErr w:type="spellEnd"/>
                        <w:r w:rsidRPr="00082709">
                          <w:rPr>
                            <w:rFonts w:ascii="Arial" w:hAnsi="Arial" w:cs="Arial"/>
                            <w:i/>
                            <w:sz w:val="16"/>
                            <w:szCs w:val="16"/>
                          </w:rPr>
                          <w:t>.</w:t>
                        </w:r>
                      </w:p>
                    </w:txbxContent>
                  </v:textbox>
                </v:rect>
                <v:rect id="Прямоугольник 396" o:spid="_x0000_s1053" style="position:absolute;top:43148;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" filled="f" stroked="f" strokeweight="1.5pt">
                  <v:textbox style="layout-flow:vertical;mso-layout-flow-alt:bottom-to-top" inset="0,0,0,0">
                    <w:txbxContent>
                      <w:p w14:paraId="0CCF9C56" w14:textId="77777777" w:rsidR="00FE7F7C" w:rsidRPr="00670A11" w:rsidRDefault="00FE7F7C" w:rsidP="008C0CFD">
                        <w:pPr>
                          <w:jc w:val="center"/>
                          <w:rPr>
                            <w:rFonts w:ascii="Arial" w:hAnsi="Arial" w:cs="Arial"/>
                            <w:sz w:val="16"/>
                            <w:szCs w:val="16"/>
                          </w:rPr>
                        </w:pPr>
                        <w:r w:rsidRPr="00670A11">
                          <w:rPr>
                            <w:rFonts w:ascii="Arial" w:hAnsi="Arial" w:cs="Arial"/>
                            <w:i/>
                            <w:sz w:val="16"/>
                            <w:szCs w:val="16"/>
                          </w:rPr>
                          <w:t>Инв. № подл.</w:t>
                        </w:r>
                      </w:p>
                    </w:txbxContent>
                  </v:textbox>
                </v:rect>
                <v:rect id="Прямоугольник 397" o:spid="_x0000_s1054" style="position:absolute;left:1809;width:252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" filled="f" stroked="f" strokeweight="1.5pt">
                  <v:textbox style="layout-flow:vertical;mso-layout-flow-alt:bottom-to-top">
                    <w:txbxContent>
                      <w:p w14:paraId="13AD487E" w14:textId="77777777" w:rsidR="00FE7F7C" w:rsidRPr="00A965E8" w:rsidRDefault="00FE7F7C" w:rsidP="008C0CFD">
                        <w:pPr>
                          <w:jc w:val="center"/>
                          <w:rPr>
                            <w:rFonts w:ascii="Arial" w:hAnsi="Arial" w:cs="Arial"/>
                            <w:i/>
                            <w:sz w:val="16"/>
                            <w:szCs w:val="16"/>
                          </w:rPr>
                        </w:pPr>
                      </w:p>
                    </w:txbxContent>
                  </v:textbox>
                </v:rect>
                <v:rect id="Прямоугольник 398" o:spid="_x0000_s1055" style="position:absolute;width:180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" filled="f" stroked="f" strokeweight="1.5pt">
                  <v:textbox style="layout-flow:vertical;mso-layout-flow-alt:bottom-to-top" inset="0,0,0,0">
                    <w:txbxContent>
                      <w:p w14:paraId="79C2B48E" w14:textId="77777777" w:rsidR="00FE7F7C" w:rsidRPr="00653D7A" w:rsidRDefault="00FE7F7C" w:rsidP="008C0CFD">
                        <w:pPr>
                          <w:jc w:val="center"/>
                          <w:rPr>
                            <w:rFonts w:ascii="Arial" w:hAnsi="Arial" w:cs="Arial"/>
                          </w:rPr>
                        </w:pPr>
                        <w:r w:rsidRPr="00653D7A">
                          <w:rPr>
                            <w:rFonts w:ascii="Arial" w:hAnsi="Arial" w:cs="Arial"/>
                            <w:i/>
                            <w:sz w:val="16"/>
                            <w:szCs w:val="16"/>
                          </w:rPr>
                          <w:t>Подпись и дата</w:t>
                        </w:r>
                      </w:p>
                    </w:txbxContent>
                  </v:textbox>
                </v:rect>
                <v:line id="Прямая соединительная линия 399" o:spid="_x0000_s1056" style="position:absolute;flip:x;visibility:visible;mso-wrap-style:square" from="-38,52197" to="4286,5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" strokeweight="1.5pt">
                  <v:stroke joinstyle="miter"/>
                </v:line>
                <v:line id="Прямая соединительная линия 400" o:spid="_x0000_s1057" style="position:absolute;flip:x;visibility:visible;mso-wrap-style:square" from="0,43148" to="4324,43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" strokeweight="1.5pt">
                  <v:stroke joinstyle="miter"/>
                </v:line>
                <v:line id="Прямая соединительная линия 401" o:spid="_x0000_s1058" style="position:absolute;visibility:visible;mso-wrap-style:square" from="0,30575" to="4324,30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" strokeweight="1.5pt">
                  <v:stroke joinstyle="miter"/>
                </v:line>
                <v:line id="Прямая соединительная линия 402" o:spid="_x0000_s1059" style="position:absolute;visibility:visible;mso-wrap-style:square" from="0,21526" to="4324,21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" strokeweight="1.5pt">
                  <v:stroke joinstyle="miter"/>
                </v:line>
                <v:line id="Прямая соединительная линия 403" o:spid="_x0000_s1060" style="position:absolute;visibility:visible;mso-wrap-style:square" from="0,12573" to="432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" strokeweight="1.5pt">
                  <v:stroke joinstyle="miter"/>
                </v:line>
                <v:line id="Прямая соединительная линия 404" o:spid="_x0000_s1061" style="position:absolute;visibility:visible;mso-wrap-style:square" from="-57,0" to="42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" strokeweight="1.5pt">
                  <v:stroke joinstyle="miter"/>
                </v:line>
                <v:line id="Прямая соединительная линия 405" o:spid="_x0000_s1062" style="position:absolute;visibility:visible;mso-wrap-style:square" from="0,0" to="0,5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" strokeweight="1.5pt">
                  <v:stroke joinstyle="miter"/>
                </v:line>
                <v:line id="Прямая соединительная линия 406" o:spid="_x0000_s1063" style="position:absolute;flip:y;visibility:visible;mso-wrap-style:square" from="1809,0" to="1809,52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" strokeweight="1.5pt">
                  <v:stroke joinstyle="miter"/>
                </v:line>
              </v:group>
              <v:group id="Группа 408" o:spid="_x0000_s1064" style="position:absolute;left:80010;top:97917;width:66600;height:5451" coordsize="66600,5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shapetype id="_x0000_t109" coordsize="21600,21600" o:spt="109" path="m,l,21600r21600,l21600,xe">
                  <v:stroke joinstyle="miter"/>
                  <v:path gradientshapeok="t" o:connecttype="rect"/>
                </v:shapetype>
                <v:shape id="Блок-схема: процесс 425" o:spid="_x0000_s1065" type="#_x0000_t109" style="position:absolute;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" filled="f" stroked="f" strokeweight="1.5pt">
                  <v:textbox inset="0,0,0,0">
                    <w:txbxContent>
                      <w:p w14:paraId="3D95A0ED" w14:textId="77777777" w:rsidR="00FE7F7C" w:rsidRPr="00961B47" w:rsidRDefault="00FE7F7C" w:rsidP="008C0CFD">
                        <w:pPr>
                          <w:jc w:val="center"/>
                          <w:rPr>
                            <w:rFonts w:ascii="Arial" w:hAnsi="Arial" w:cs="Arial"/>
                            <w:i/>
                            <w:sz w:val="16"/>
                            <w:szCs w:val="16"/>
                          </w:rPr>
                        </w:pPr>
                      </w:p>
                    </w:txbxContent>
                  </v:textbox>
                </v:shape>
                <v:shape id="Блок-схема: процесс 423" o:spid="_x0000_s1066" type="#_x0000_t109" style="position:absolute;top:3619;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" filled="f" stroked="f" strokeweight="1.5pt">
                  <v:textbox inset="0,0,0,0">
                    <w:txbxContent>
                      <w:p w14:paraId="304B68F5" w14:textId="77777777" w:rsidR="00FE7F7C" w:rsidRPr="00961B47" w:rsidRDefault="00FE7F7C" w:rsidP="008C0CFD">
                        <w:pPr>
                          <w:jc w:val="center"/>
                          <w:rPr>
                            <w:rFonts w:ascii="Arial" w:hAnsi="Arial" w:cs="Arial"/>
                            <w:i/>
                            <w:sz w:val="16"/>
                            <w:szCs w:val="16"/>
                          </w:rPr>
                        </w:pPr>
                        <w:r>
                          <w:rPr>
                            <w:rFonts w:ascii="Arial" w:hAnsi="Arial" w:cs="Arial"/>
                            <w:i/>
                            <w:sz w:val="16"/>
                            <w:szCs w:val="16"/>
                          </w:rPr>
                          <w:t>Изм.</w:t>
                        </w:r>
                      </w:p>
                    </w:txbxContent>
                  </v:textbox>
                </v:shape>
                <v:shape id="Блок-схема: процесс 424" o:spid="_x0000_s1067" type="#_x0000_t109" style="position:absolute;top:1809;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" filled="f" stroked="f" strokeweight="1.5pt">
                  <v:textbox inset="0,0,0,0">
                    <w:txbxContent>
                      <w:p w14:paraId="58065612" w14:textId="77777777" w:rsidR="00FE7F7C" w:rsidRPr="00961B47" w:rsidRDefault="00FE7F7C" w:rsidP="008C0CFD">
                        <w:pPr>
                          <w:jc w:val="center"/>
                          <w:rPr>
                            <w:rFonts w:ascii="Arial" w:hAnsi="Arial" w:cs="Arial"/>
                            <w:i/>
                            <w:sz w:val="16"/>
                            <w:szCs w:val="16"/>
                          </w:rPr>
                        </w:pPr>
                      </w:p>
                    </w:txbxContent>
                  </v:textbox>
                </v:shape>
                <v:shape id="Блок-схема: процесс 426" o:spid="_x0000_s1068" type="#_x0000_t109" style="position:absolute;left:2476;top:3619;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" filled="f" stroked="f" strokeweight="1.5pt">
                  <v:textbox inset="0,0,0,0">
                    <w:txbxContent>
                      <w:p w14:paraId="0620CCEE" w14:textId="77777777" w:rsidR="00FE7F7C" w:rsidRPr="00961B47" w:rsidRDefault="00FE7F7C" w:rsidP="008C0CFD">
                        <w:pPr>
                          <w:jc w:val="center"/>
                          <w:rPr>
                            <w:rFonts w:ascii="Arial" w:hAnsi="Arial" w:cs="Arial"/>
                            <w:i/>
                            <w:sz w:val="16"/>
                            <w:szCs w:val="16"/>
                          </w:rPr>
                        </w:pPr>
                        <w:r>
                          <w:rPr>
                            <w:rFonts w:ascii="Arial" w:hAnsi="Arial" w:cs="Arial"/>
                            <w:i/>
                            <w:sz w:val="16"/>
                            <w:szCs w:val="16"/>
                          </w:rPr>
                          <w:t>Лист</w:t>
                        </w:r>
                      </w:p>
                    </w:txbxContent>
                  </v:textbox>
                </v:shape>
                <v:shape id="Блок-схема: процесс 427" o:spid="_x0000_s1069" type="#_x0000_t109" style="position:absolute;left:2476;top:1809;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" filled="f" stroked="f" strokeweight="1.5pt">
                  <v:textbox inset="0,0,0,0">
                    <w:txbxContent>
                      <w:p w14:paraId="33627884" w14:textId="77777777" w:rsidR="00FE7F7C" w:rsidRPr="00961B47" w:rsidRDefault="00FE7F7C" w:rsidP="008C0CFD">
                        <w:pPr>
                          <w:jc w:val="center"/>
                          <w:rPr>
                            <w:rFonts w:ascii="Arial" w:hAnsi="Arial" w:cs="Arial"/>
                            <w:i/>
                            <w:sz w:val="16"/>
                            <w:szCs w:val="16"/>
                          </w:rPr>
                        </w:pPr>
                      </w:p>
                    </w:txbxContent>
                  </v:textbox>
                </v:shape>
                <v:shape id="Блок-схема: процесс 428" o:spid="_x0000_s1070" type="#_x0000_t109" style="position:absolute;left:2476;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" filled="f" stroked="f" strokeweight="1.5pt">
                  <v:textbox inset="0,0,0,0">
                    <w:txbxContent>
                      <w:p w14:paraId="63B62051" w14:textId="77777777" w:rsidR="00FE7F7C" w:rsidRPr="00961B47" w:rsidRDefault="00FE7F7C" w:rsidP="008C0CFD">
                        <w:pPr>
                          <w:jc w:val="center"/>
                          <w:rPr>
                            <w:rFonts w:ascii="Arial" w:hAnsi="Arial" w:cs="Arial"/>
                            <w:i/>
                            <w:sz w:val="16"/>
                            <w:szCs w:val="16"/>
                          </w:rPr>
                        </w:pPr>
                      </w:p>
                    </w:txbxContent>
                  </v:textbox>
                </v:shape>
                <v:shape id="Блок-схема: процесс 429" o:spid="_x0000_s1071" type="#_x0000_t109" style="position:absolute;left:6096;top:3619;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" filled="f" stroked="f" strokeweight="1.5pt">
                  <v:textbox inset="0,0,0,0">
                    <w:txbxContent>
                      <w:p w14:paraId="5D029E63" w14:textId="77777777" w:rsidR="00FE7F7C" w:rsidRPr="00961B47" w:rsidRDefault="00FE7F7C" w:rsidP="008C0CFD">
                        <w:pPr>
                          <w:rPr>
                            <w:rFonts w:ascii="Arial" w:hAnsi="Arial" w:cs="Arial"/>
                            <w:i/>
                            <w:sz w:val="16"/>
                            <w:szCs w:val="16"/>
                          </w:rPr>
                        </w:pPr>
                        <w:r>
                          <w:rPr>
                            <w:rFonts w:ascii="Arial" w:hAnsi="Arial" w:cs="Arial"/>
                            <w:i/>
                            <w:sz w:val="16"/>
                            <w:szCs w:val="16"/>
                          </w:rPr>
                          <w:t>№ докум.</w:t>
                        </w:r>
                      </w:p>
                    </w:txbxContent>
                  </v:textbox>
                </v:shape>
                <v:shape id="Блок-схема: процесс 430" o:spid="_x0000_s1072" type="#_x0000_t109" style="position:absolute;left:6096;top:1809;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" filled="f" stroked="f" strokeweight="1.5pt">
                  <v:textbox inset="0,0,0,0">
                    <w:txbxContent>
                      <w:p w14:paraId="4883296F" w14:textId="77777777" w:rsidR="00FE7F7C" w:rsidRPr="00961B47" w:rsidRDefault="00FE7F7C" w:rsidP="008C0CFD">
                        <w:pPr>
                          <w:rPr>
                            <w:rFonts w:ascii="Arial" w:hAnsi="Arial" w:cs="Arial"/>
                            <w:i/>
                            <w:sz w:val="16"/>
                            <w:szCs w:val="16"/>
                          </w:rPr>
                        </w:pPr>
                      </w:p>
                    </w:txbxContent>
                  </v:textbox>
                </v:shape>
                <v:shape id="Блок-схема: процесс 442" o:spid="_x0000_s1073" type="#_x0000_t109" style="position:absolute;left:6096;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" filled="f" stroked="f" strokeweight="1.5pt">
                  <v:textbox inset="0,0,0,0">
                    <w:txbxContent>
                      <w:p w14:paraId="6AD96F9F" w14:textId="77777777" w:rsidR="00FE7F7C" w:rsidRPr="00961B47" w:rsidRDefault="00FE7F7C" w:rsidP="008C0CFD">
                        <w:pPr>
                          <w:rPr>
                            <w:rFonts w:ascii="Arial" w:hAnsi="Arial" w:cs="Arial"/>
                            <w:i/>
                            <w:sz w:val="16"/>
                            <w:szCs w:val="16"/>
                          </w:rPr>
                        </w:pPr>
                      </w:p>
                    </w:txbxContent>
                  </v:textbox>
                </v:shape>
                <v:shape id="Блок-схема: процесс 443" o:spid="_x0000_s1074" type="#_x0000_t109" style="position:absolute;left:14382;top:3619;width:54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" filled="f" stroked="f" strokeweight="1.5pt">
                  <v:textbox inset="0,0,0,0">
                    <w:txbxContent>
                      <w:p w14:paraId="329C20F9" w14:textId="77777777" w:rsidR="00FE7F7C" w:rsidRPr="00961B47" w:rsidRDefault="00FE7F7C" w:rsidP="008C0CFD">
                        <w:pPr>
                          <w:rPr>
                            <w:rFonts w:ascii="Arial" w:hAnsi="Arial" w:cs="Arial"/>
                            <w:i/>
                            <w:sz w:val="16"/>
                            <w:szCs w:val="16"/>
                          </w:rPr>
                        </w:pPr>
                        <w:r>
                          <w:rPr>
                            <w:rFonts w:ascii="Arial" w:hAnsi="Arial" w:cs="Arial"/>
                            <w:i/>
                            <w:sz w:val="16"/>
                            <w:szCs w:val="16"/>
                          </w:rPr>
                          <w:t>Подп.</w:t>
                        </w:r>
                      </w:p>
                    </w:txbxContent>
                  </v:textbox>
                </v:shape>
                <v:shape id="Блок-схема: процесс 445" o:spid="_x0000_s1075" type="#_x0000_t109" style="position:absolute;left:14382;width:54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" filled="f" stroked="f" strokeweight="1.5pt">
                  <v:textbox inset="0,0,0,0">
                    <w:txbxContent>
                      <w:p w14:paraId="4A7E486D" w14:textId="77777777" w:rsidR="00FE7F7C" w:rsidRPr="00961B47" w:rsidRDefault="00FE7F7C" w:rsidP="008C0CFD">
                        <w:pPr>
                          <w:rPr>
                            <w:rFonts w:ascii="Arial" w:hAnsi="Arial" w:cs="Arial"/>
                            <w:i/>
                            <w:sz w:val="16"/>
                            <w:szCs w:val="16"/>
                          </w:rPr>
                        </w:pPr>
                      </w:p>
                    </w:txbxContent>
                  </v:textbox>
                </v:shape>
                <v:shape id="Блок-схема: процесс 447" o:spid="_x0000_s1076" type="#_x0000_t109" style="position:absolute;left:19716;top:3619;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" filled="f" stroked="f" strokeweight="1.5pt">
                  <v:textbox inset="0,0,0,0">
                    <w:txbxContent>
                      <w:p w14:paraId="69AD5017" w14:textId="77777777" w:rsidR="00FE7F7C" w:rsidRPr="00961B47" w:rsidRDefault="00FE7F7C" w:rsidP="008C0CFD">
                        <w:pPr>
                          <w:jc w:val="center"/>
                          <w:rPr>
                            <w:rFonts w:ascii="Arial" w:hAnsi="Arial" w:cs="Arial"/>
                            <w:i/>
                            <w:sz w:val="16"/>
                            <w:szCs w:val="16"/>
                          </w:rPr>
                        </w:pPr>
                        <w:r>
                          <w:rPr>
                            <w:rFonts w:ascii="Arial" w:hAnsi="Arial" w:cs="Arial"/>
                            <w:i/>
                            <w:sz w:val="16"/>
                            <w:szCs w:val="16"/>
                          </w:rPr>
                          <w:t>Дата</w:t>
                        </w:r>
                      </w:p>
                    </w:txbxContent>
                  </v:textbox>
                </v:shape>
                <v:shape id="Блок-схема: процесс 480" o:spid="_x0000_s1077" type="#_x0000_t109" style="position:absolute;left:19716;top:1809;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" filled="f" stroked="f" strokeweight="1.5pt">
                  <v:textbox inset="0,0,0,0">
                    <w:txbxContent>
                      <w:p w14:paraId="38E68209" w14:textId="77777777" w:rsidR="00FE7F7C" w:rsidRPr="00961B47" w:rsidRDefault="00FE7F7C" w:rsidP="008C0CFD">
                        <w:pPr>
                          <w:jc w:val="center"/>
                          <w:rPr>
                            <w:rFonts w:ascii="Arial" w:hAnsi="Arial" w:cs="Arial"/>
                            <w:i/>
                            <w:sz w:val="16"/>
                            <w:szCs w:val="16"/>
                          </w:rPr>
                        </w:pPr>
                      </w:p>
                    </w:txbxContent>
                  </v:textbox>
                </v:shape>
                <v:shape id="Блок-схема: процесс 481" o:spid="_x0000_s1078" type="#_x0000_t109" style="position:absolute;left:19716;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" filled="f" stroked="f" strokeweight="1.5pt">
                  <v:textbox inset="0,0,0,0">
                    <w:txbxContent>
                      <w:p w14:paraId="7E175A86" w14:textId="77777777" w:rsidR="00FE7F7C" w:rsidRPr="00961B47" w:rsidRDefault="00FE7F7C" w:rsidP="008C0CFD">
                        <w:pPr>
                          <w:jc w:val="center"/>
                          <w:rPr>
                            <w:rFonts w:ascii="Arial" w:hAnsi="Arial" w:cs="Arial"/>
                            <w:i/>
                            <w:sz w:val="16"/>
                            <w:szCs w:val="16"/>
                          </w:rPr>
                        </w:pPr>
                      </w:p>
                    </w:txbxContent>
                  </v:textbox>
                </v:shape>
                <v:shape id="Блок-схема: процесс 482" o:spid="_x0000_s1079" type="#_x0000_t109" style="position:absolute;left:23336;width:39600;height:5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" filled="f" stroked="f" strokeweight="1.5pt">
                  <v:textbox inset="0,0,0,0">
                    <w:txbxContent>
                      <w:p w14:paraId="60F8BCEA" w14:textId="77777777" w:rsidR="00FE7F7C" w:rsidRDefault="00FE7F7C" w:rsidP="008C0CFD">
                        <w:pPr>
                          <w:jc w:val="center"/>
                        </w:pPr>
                      </w:p>
                      <w:p w14:paraId="41744F20" w14:textId="7E42BE4C" w:rsidR="00FE7F7C" w:rsidRPr="00000957" w:rsidRDefault="00FE7F7C" w:rsidP="008C0CFD">
                        <w:pPr>
                          <w:jc w:val="center"/>
                          <w:rPr>
                            <w:sz w:val="24"/>
                            <w:szCs w:val="40"/>
                          </w:rPr>
                        </w:pPr>
                        <w:r w:rsidRPr="00000104">
                          <w:rPr>
                            <w:sz w:val="24"/>
                            <w:szCs w:val="24"/>
                          </w:rPr>
                          <w:t>17514186.ЕРВУ-2024-</w:t>
                        </w:r>
                        <w:proofErr w:type="gramStart"/>
                        <w:r w:rsidRPr="00000104">
                          <w:rPr>
                            <w:sz w:val="24"/>
                            <w:szCs w:val="24"/>
                          </w:rPr>
                          <w:t>1.П</w:t>
                        </w:r>
                        <w:proofErr w:type="gramEnd"/>
                        <w:r w:rsidRPr="00000104">
                          <w:rPr>
                            <w:sz w:val="24"/>
                            <w:szCs w:val="24"/>
                          </w:rPr>
                          <w:t>2.</w:t>
                        </w:r>
                        <w:r w:rsidR="00000957" w:rsidRPr="00000104">
                          <w:rPr>
                            <w:sz w:val="24"/>
                            <w:szCs w:val="24"/>
                          </w:rPr>
                          <w:t>01.01</w:t>
                        </w:r>
                      </w:p>
                      <w:p w14:paraId="260C4A9B" w14:textId="77777777" w:rsidR="00FE7F7C" w:rsidRPr="00E72ECC" w:rsidRDefault="00FE7F7C" w:rsidP="008C0CFD">
                        <w:pPr>
                          <w:rPr>
                            <w:szCs w:val="32"/>
                          </w:rPr>
                        </w:pPr>
                      </w:p>
                    </w:txbxContent>
                  </v:textbox>
                </v:shape>
                <v:shape id="Блок-схема: процесс 483" o:spid="_x0000_s1080" type="#_x0000_t109" style="position:absolute;left:62960;width:360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" filled="f" stroked="f" strokeweight="1.5pt">
                  <v:textbox inset="0,0,0,0">
                    <w:txbxContent>
                      <w:p w14:paraId="4096D6D4" w14:textId="77777777" w:rsidR="00FE7F7C" w:rsidRPr="00961B47" w:rsidRDefault="00FE7F7C" w:rsidP="008C0CFD">
                        <w:pPr>
                          <w:jc w:val="center"/>
                          <w:rPr>
                            <w:rFonts w:ascii="Arial" w:hAnsi="Arial" w:cs="Arial"/>
                            <w:i/>
                            <w:sz w:val="16"/>
                            <w:szCs w:val="16"/>
                          </w:rPr>
                        </w:pPr>
                        <w:r>
                          <w:rPr>
                            <w:rFonts w:ascii="Arial" w:hAnsi="Arial" w:cs="Arial"/>
                            <w:i/>
                            <w:sz w:val="16"/>
                            <w:szCs w:val="16"/>
                          </w:rPr>
                          <w:t>Лист</w:t>
                        </w:r>
                      </w:p>
                    </w:txbxContent>
                  </v:textbox>
                </v:shape>
                <v:shape id="Блок-схема: процесс 484" o:spid="_x0000_s1081" type="#_x0000_t109" style="position:absolute;left:62960;top:2571;width:36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" filled="f" stroked="f" strokeweight="1.5pt">
                  <v:textbox inset="0,0,0,0">
                    <w:txbxContent>
                      <w:p w14:paraId="75BC5788" w14:textId="73ED483A" w:rsidR="00FE7F7C" w:rsidRPr="00932C01" w:rsidRDefault="00FE7F7C" w:rsidP="008C0CFD">
                        <w:pPr>
                          <w:jc w:val="center"/>
                          <w:rPr>
                            <w:iCs/>
                          </w:rPr>
                        </w:pPr>
                      </w:p>
                    </w:txbxContent>
                  </v:textbox>
                </v:shape>
                <v:line id="Прямая соединительная линия 485" o:spid="_x0000_s1082" style="position:absolute;visibility:visible;mso-wrap-style:square" from="0,0" to="66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" strokeweight="1.5pt">
                  <v:stroke joinstyle="miter"/>
                </v:line>
                <v:line id="Прямая соединительная линия 486" o:spid="_x0000_s1083" style="position:absolute;visibility:visible;mso-wrap-style:square" from="62960,0" to="62960,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" strokeweight="1.5pt">
                  <v:stroke joinstyle="miter"/>
                </v:line>
                <v:line id="Прямая соединительная линия 487" o:spid="_x0000_s1084" style="position:absolute;visibility:visible;mso-wrap-style:square" from="62960,2571" to="66560,2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" strokeweight="1.5pt">
                  <v:stroke joinstyle="miter"/>
                </v:line>
                <v:line id="Прямая соединительная линия 488" o:spid="_x0000_s1085" style="position:absolute;visibility:visible;mso-wrap-style:square" from="23336,0" to="23336,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" strokeweight="1.5pt">
                  <v:stroke joinstyle="miter"/>
                </v:line>
                <v:line id="Прямая соединительная линия 489" o:spid="_x0000_s1086" style="position:absolute;visibility:visible;mso-wrap-style:square" from="19716,0" to="19716,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" strokeweight="1.5pt">
                  <v:stroke joinstyle="miter"/>
                </v:line>
                <v:line id="Прямая соединительная линия 490" o:spid="_x0000_s1087" style="position:absolute;visibility:visible;mso-wrap-style:square" from="14382,0" to="14382,5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" strokeweight="1.5pt">
                  <v:stroke joinstyle="miter"/>
                </v:line>
                <v:line id="Прямая соединительная линия 491" o:spid="_x0000_s1088" style="position:absolute;visibility:visible;mso-wrap-style:square" from="6096,0" to="6096,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" strokeweight="1.5pt">
                  <v:stroke joinstyle="miter"/>
                </v:line>
                <v:line id="Прямая соединительная линия 492" o:spid="_x0000_s1089" style="position:absolute;visibility:visible;mso-wrap-style:square" from="2476,0" to="2476,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" strokeweight="1.5pt">
                  <v:stroke joinstyle="miter"/>
                </v:line>
                <v:line id="Прямая соединительная линия 493" o:spid="_x0000_s1090" style="position:absolute;visibility:visible;mso-wrap-style:square" from="0,1809" to="23393,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" strokeweight="1.5pt">
                  <v:stroke joinstyle="miter"/>
                </v:line>
                <v:line id="Прямая соединительная линия 494" o:spid="_x0000_s1091" style="position:absolute;visibility:visible;mso-wrap-style:square" from="0,3619" to="23393,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" strokeweight="1.5pt">
                  <v:stroke joinstyle="miter"/>
                </v:line>
                <v:line id="Прямая соединительная линия 407" o:spid="_x0000_s1092" style="position:absolute;visibility:visible;mso-wrap-style:square" from="95,0" to="95,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" strokeweight="1.5pt">
                  <v:stroke joinstyle="miter"/>
                </v:lin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049893A4"/>
    <w:lvl w:ilvl="0">
      <w:start w:val="1"/>
      <w:numFmt w:val="bullet"/>
      <w:pStyle w:val="a"/>
      <w:lvlText w:val="-"/>
      <w:lvlJc w:val="left"/>
      <w:pPr>
        <w:ind w:left="360" w:hanging="360"/>
      </w:pPr>
      <w:rPr>
        <w:rFonts w:ascii="Courier New" w:hAnsi="Courier New" w:hint="default"/>
      </w:rPr>
    </w:lvl>
  </w:abstractNum>
  <w:abstractNum w:abstractNumId="1" w15:restartNumberingAfterBreak="0">
    <w:nsid w:val="00000001"/>
    <w:multiLevelType w:val="multilevel"/>
    <w:tmpl w:val="90B05168"/>
    <w:name w:val="Outline"/>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2" w15:restartNumberingAfterBreak="0">
    <w:nsid w:val="00000002"/>
    <w:multiLevelType w:val="multilevel"/>
    <w:tmpl w:val="00000002"/>
    <w:name w:val="WW8Num2"/>
    <w:lvl w:ilvl="0">
      <w:start w:val="1"/>
      <w:numFmt w:val="bullet"/>
      <w:lvlText w:val=""/>
      <w:lvlJc w:val="left"/>
      <w:pPr>
        <w:tabs>
          <w:tab w:val="num" w:pos="720"/>
        </w:tabs>
      </w:pPr>
      <w:rPr>
        <w:rFonts w:ascii="Wingdings" w:hAnsi="Wingdings"/>
        <w:sz w:val="18"/>
      </w:rPr>
    </w:lvl>
    <w:lvl w:ilvl="1">
      <w:start w:val="1"/>
      <w:numFmt w:val="bullet"/>
      <w:lvlText w:val=""/>
      <w:lvlJc w:val="left"/>
      <w:pPr>
        <w:tabs>
          <w:tab w:val="num" w:pos="1080"/>
        </w:tabs>
      </w:pPr>
      <w:rPr>
        <w:rFonts w:ascii="Wingdings 2" w:hAnsi="Wingdings 2"/>
        <w:sz w:val="18"/>
      </w:rPr>
    </w:lvl>
    <w:lvl w:ilvl="2">
      <w:start w:val="1"/>
      <w:numFmt w:val="bullet"/>
      <w:lvlText w:val="■"/>
      <w:lvlJc w:val="left"/>
      <w:pPr>
        <w:tabs>
          <w:tab w:val="num" w:pos="1440"/>
        </w:tabs>
      </w:pPr>
      <w:rPr>
        <w:rFonts w:ascii="StarSymbol" w:eastAsia="StarSymbol"/>
        <w:sz w:val="18"/>
      </w:rPr>
    </w:lvl>
    <w:lvl w:ilvl="3">
      <w:start w:val="1"/>
      <w:numFmt w:val="bullet"/>
      <w:lvlText w:val=""/>
      <w:lvlJc w:val="left"/>
      <w:pPr>
        <w:tabs>
          <w:tab w:val="num" w:pos="1800"/>
        </w:tabs>
      </w:pPr>
      <w:rPr>
        <w:rFonts w:ascii="Wingdings" w:hAnsi="Wingdings"/>
        <w:sz w:val="18"/>
      </w:rPr>
    </w:lvl>
    <w:lvl w:ilvl="4">
      <w:start w:val="1"/>
      <w:numFmt w:val="bullet"/>
      <w:lvlText w:val=""/>
      <w:lvlJc w:val="left"/>
      <w:pPr>
        <w:tabs>
          <w:tab w:val="num" w:pos="2160"/>
        </w:tabs>
      </w:pPr>
      <w:rPr>
        <w:rFonts w:ascii="Wingdings 2" w:hAnsi="Wingdings 2"/>
        <w:sz w:val="18"/>
      </w:rPr>
    </w:lvl>
    <w:lvl w:ilvl="5">
      <w:start w:val="1"/>
      <w:numFmt w:val="bullet"/>
      <w:lvlText w:val="■"/>
      <w:lvlJc w:val="left"/>
      <w:pPr>
        <w:tabs>
          <w:tab w:val="num" w:pos="2520"/>
        </w:tabs>
      </w:pPr>
      <w:rPr>
        <w:rFonts w:ascii="StarSymbol" w:eastAsia="StarSymbol"/>
        <w:sz w:val="18"/>
      </w:rPr>
    </w:lvl>
    <w:lvl w:ilvl="6">
      <w:start w:val="1"/>
      <w:numFmt w:val="bullet"/>
      <w:lvlText w:val=""/>
      <w:lvlJc w:val="left"/>
      <w:pPr>
        <w:tabs>
          <w:tab w:val="num" w:pos="2880"/>
        </w:tabs>
      </w:pPr>
      <w:rPr>
        <w:rFonts w:ascii="Wingdings" w:hAnsi="Wingdings"/>
        <w:sz w:val="18"/>
      </w:rPr>
    </w:lvl>
    <w:lvl w:ilvl="7">
      <w:start w:val="1"/>
      <w:numFmt w:val="bullet"/>
      <w:lvlText w:val=""/>
      <w:lvlJc w:val="left"/>
      <w:pPr>
        <w:tabs>
          <w:tab w:val="num" w:pos="3240"/>
        </w:tabs>
      </w:pPr>
      <w:rPr>
        <w:rFonts w:ascii="Wingdings 2" w:hAnsi="Wingdings 2"/>
        <w:sz w:val="18"/>
      </w:rPr>
    </w:lvl>
    <w:lvl w:ilvl="8">
      <w:start w:val="1"/>
      <w:numFmt w:val="bullet"/>
      <w:lvlText w:val="■"/>
      <w:lvlJc w:val="left"/>
      <w:pPr>
        <w:tabs>
          <w:tab w:val="num" w:pos="3600"/>
        </w:tabs>
      </w:pPr>
      <w:rPr>
        <w:rFonts w:ascii="StarSymbol" w:eastAsia="StarSymbol"/>
        <w:sz w:val="18"/>
      </w:rPr>
    </w:lvl>
  </w:abstractNum>
  <w:abstractNum w:abstractNumId="3" w15:restartNumberingAfterBreak="0">
    <w:nsid w:val="00000003"/>
    <w:multiLevelType w:val="singleLevel"/>
    <w:tmpl w:val="DDD84504"/>
    <w:name w:val="WW8Num4"/>
    <w:lvl w:ilvl="0">
      <w:start w:val="1"/>
      <w:numFmt w:val="bullet"/>
      <w:lvlText w:val="–"/>
      <w:lvlJc w:val="left"/>
      <w:pPr>
        <w:tabs>
          <w:tab w:val="num" w:pos="1260"/>
        </w:tabs>
        <w:ind w:left="1260" w:hanging="360"/>
      </w:pPr>
      <w:rPr>
        <w:rFonts w:ascii="Times New Roman" w:hAnsi="Times New Roman"/>
        <w:sz w:val="28"/>
      </w:rPr>
    </w:lvl>
  </w:abstractNum>
  <w:abstractNum w:abstractNumId="4" w15:restartNumberingAfterBreak="0">
    <w:nsid w:val="00000004"/>
    <w:multiLevelType w:val="multilevel"/>
    <w:tmpl w:val="38E8A0F4"/>
    <w:name w:val="WW8Num5"/>
    <w:lvl w:ilvl="0">
      <w:start w:val="1"/>
      <w:numFmt w:val="decimal"/>
      <w:lvlText w:val="%1 "/>
      <w:lvlJc w:val="left"/>
      <w:pPr>
        <w:tabs>
          <w:tab w:val="num" w:pos="0"/>
        </w:tabs>
        <w:ind w:hanging="720"/>
      </w:pPr>
      <w:rPr>
        <w:rFonts w:cs="Times New Roman"/>
      </w:rPr>
    </w:lvl>
    <w:lvl w:ilvl="1">
      <w:start w:val="1"/>
      <w:numFmt w:val="lowerLetter"/>
      <w:lvlText w:val="%2."/>
      <w:lvlJc w:val="left"/>
      <w:pPr>
        <w:tabs>
          <w:tab w:val="num" w:pos="2149"/>
        </w:tabs>
        <w:ind w:left="2149" w:hanging="360"/>
      </w:pPr>
      <w:rPr>
        <w:rFonts w:cs="Times New Roman"/>
      </w:rPr>
    </w:lvl>
    <w:lvl w:ilvl="2">
      <w:start w:val="1"/>
      <w:numFmt w:val="lowerRoman"/>
      <w:lvlText w:val="%3."/>
      <w:lvlJc w:val="right"/>
      <w:pPr>
        <w:tabs>
          <w:tab w:val="num" w:pos="2869"/>
        </w:tabs>
        <w:ind w:left="2869" w:hanging="180"/>
      </w:pPr>
      <w:rPr>
        <w:rFonts w:cs="Times New Roman"/>
      </w:rPr>
    </w:lvl>
    <w:lvl w:ilvl="3">
      <w:start w:val="1"/>
      <w:numFmt w:val="decimal"/>
      <w:lvlText w:val="%4."/>
      <w:lvlJc w:val="left"/>
      <w:pPr>
        <w:tabs>
          <w:tab w:val="num" w:pos="3589"/>
        </w:tabs>
        <w:ind w:left="3589" w:hanging="360"/>
      </w:pPr>
      <w:rPr>
        <w:rFonts w:cs="Times New Roman"/>
      </w:rPr>
    </w:lvl>
    <w:lvl w:ilvl="4">
      <w:start w:val="1"/>
      <w:numFmt w:val="lowerLetter"/>
      <w:lvlText w:val="%5."/>
      <w:lvlJc w:val="left"/>
      <w:pPr>
        <w:tabs>
          <w:tab w:val="num" w:pos="4309"/>
        </w:tabs>
        <w:ind w:left="4309" w:hanging="360"/>
      </w:pPr>
      <w:rPr>
        <w:rFonts w:cs="Times New Roman"/>
      </w:rPr>
    </w:lvl>
    <w:lvl w:ilvl="5">
      <w:start w:val="1"/>
      <w:numFmt w:val="lowerRoman"/>
      <w:lvlText w:val="%6."/>
      <w:lvlJc w:val="right"/>
      <w:pPr>
        <w:tabs>
          <w:tab w:val="num" w:pos="5029"/>
        </w:tabs>
        <w:ind w:left="5029" w:hanging="180"/>
      </w:pPr>
      <w:rPr>
        <w:rFonts w:cs="Times New Roman"/>
      </w:rPr>
    </w:lvl>
    <w:lvl w:ilvl="6">
      <w:start w:val="1"/>
      <w:numFmt w:val="decimal"/>
      <w:lvlText w:val="%7."/>
      <w:lvlJc w:val="left"/>
      <w:pPr>
        <w:tabs>
          <w:tab w:val="num" w:pos="5749"/>
        </w:tabs>
        <w:ind w:left="5749" w:hanging="360"/>
      </w:pPr>
      <w:rPr>
        <w:rFonts w:cs="Times New Roman"/>
      </w:rPr>
    </w:lvl>
    <w:lvl w:ilvl="7">
      <w:start w:val="1"/>
      <w:numFmt w:val="lowerLetter"/>
      <w:lvlText w:val="%8."/>
      <w:lvlJc w:val="left"/>
      <w:pPr>
        <w:tabs>
          <w:tab w:val="num" w:pos="6469"/>
        </w:tabs>
        <w:ind w:left="6469" w:hanging="360"/>
      </w:pPr>
      <w:rPr>
        <w:rFonts w:cs="Times New Roman"/>
      </w:rPr>
    </w:lvl>
    <w:lvl w:ilvl="8">
      <w:start w:val="1"/>
      <w:numFmt w:val="lowerRoman"/>
      <w:lvlText w:val="%9."/>
      <w:lvlJc w:val="right"/>
      <w:pPr>
        <w:tabs>
          <w:tab w:val="num" w:pos="7189"/>
        </w:tabs>
        <w:ind w:left="7189" w:hanging="180"/>
      </w:pPr>
      <w:rPr>
        <w:rFonts w:cs="Times New Roman"/>
      </w:rPr>
    </w:lvl>
  </w:abstractNum>
  <w:abstractNum w:abstractNumId="5" w15:restartNumberingAfterBreak="0">
    <w:nsid w:val="00376121"/>
    <w:multiLevelType w:val="hybridMultilevel"/>
    <w:tmpl w:val="AEA0E47C"/>
    <w:lvl w:ilvl="0" w:tplc="9F388E90">
      <w:start w:val="1"/>
      <w:numFmt w:val="bullet"/>
      <w:pStyle w:val="a0"/>
      <w:lvlText w:val=""/>
      <w:lvlJc w:val="left"/>
      <w:pPr>
        <w:tabs>
          <w:tab w:val="num" w:pos="2268"/>
        </w:tabs>
        <w:ind w:left="1276" w:firstLine="709"/>
      </w:pPr>
      <w:rPr>
        <w:rFonts w:ascii="Symbol" w:hAnsi="Symbol" w:hint="default"/>
        <w:color w:val="auto"/>
      </w:rPr>
    </w:lvl>
    <w:lvl w:ilvl="1" w:tplc="04190003">
      <w:start w:val="1"/>
      <w:numFmt w:val="bullet"/>
      <w:lvlText w:val="o"/>
      <w:lvlJc w:val="left"/>
      <w:pPr>
        <w:ind w:left="2717" w:hanging="360"/>
      </w:pPr>
      <w:rPr>
        <w:rFonts w:ascii="Courier New" w:hAnsi="Courier New" w:cs="Courier New" w:hint="default"/>
      </w:rPr>
    </w:lvl>
    <w:lvl w:ilvl="2" w:tplc="04190005">
      <w:start w:val="1"/>
      <w:numFmt w:val="bullet"/>
      <w:lvlText w:val=""/>
      <w:lvlJc w:val="left"/>
      <w:pPr>
        <w:ind w:left="3437" w:hanging="360"/>
      </w:pPr>
      <w:rPr>
        <w:rFonts w:ascii="Wingdings" w:hAnsi="Wingdings" w:hint="default"/>
      </w:rPr>
    </w:lvl>
    <w:lvl w:ilvl="3" w:tplc="04190001">
      <w:start w:val="1"/>
      <w:numFmt w:val="bullet"/>
      <w:lvlText w:val=""/>
      <w:lvlJc w:val="left"/>
      <w:pPr>
        <w:ind w:left="4157" w:hanging="360"/>
      </w:pPr>
      <w:rPr>
        <w:rFonts w:ascii="Symbol" w:hAnsi="Symbol" w:hint="default"/>
      </w:rPr>
    </w:lvl>
    <w:lvl w:ilvl="4" w:tplc="04190003" w:tentative="1">
      <w:start w:val="1"/>
      <w:numFmt w:val="bullet"/>
      <w:lvlText w:val="o"/>
      <w:lvlJc w:val="left"/>
      <w:pPr>
        <w:ind w:left="4877" w:hanging="360"/>
      </w:pPr>
      <w:rPr>
        <w:rFonts w:ascii="Courier New" w:hAnsi="Courier New" w:cs="Courier New" w:hint="default"/>
      </w:rPr>
    </w:lvl>
    <w:lvl w:ilvl="5" w:tplc="04190005" w:tentative="1">
      <w:start w:val="1"/>
      <w:numFmt w:val="bullet"/>
      <w:lvlText w:val=""/>
      <w:lvlJc w:val="left"/>
      <w:pPr>
        <w:ind w:left="5597" w:hanging="360"/>
      </w:pPr>
      <w:rPr>
        <w:rFonts w:ascii="Wingdings" w:hAnsi="Wingdings" w:hint="default"/>
      </w:rPr>
    </w:lvl>
    <w:lvl w:ilvl="6" w:tplc="04190001" w:tentative="1">
      <w:start w:val="1"/>
      <w:numFmt w:val="bullet"/>
      <w:lvlText w:val=""/>
      <w:lvlJc w:val="left"/>
      <w:pPr>
        <w:ind w:left="6317" w:hanging="360"/>
      </w:pPr>
      <w:rPr>
        <w:rFonts w:ascii="Symbol" w:hAnsi="Symbol" w:hint="default"/>
      </w:rPr>
    </w:lvl>
    <w:lvl w:ilvl="7" w:tplc="04190003" w:tentative="1">
      <w:start w:val="1"/>
      <w:numFmt w:val="bullet"/>
      <w:lvlText w:val="o"/>
      <w:lvlJc w:val="left"/>
      <w:pPr>
        <w:ind w:left="7037" w:hanging="360"/>
      </w:pPr>
      <w:rPr>
        <w:rFonts w:ascii="Courier New" w:hAnsi="Courier New" w:cs="Courier New" w:hint="default"/>
      </w:rPr>
    </w:lvl>
    <w:lvl w:ilvl="8" w:tplc="04190005" w:tentative="1">
      <w:start w:val="1"/>
      <w:numFmt w:val="bullet"/>
      <w:lvlText w:val=""/>
      <w:lvlJc w:val="left"/>
      <w:pPr>
        <w:ind w:left="7757" w:hanging="360"/>
      </w:pPr>
      <w:rPr>
        <w:rFonts w:ascii="Wingdings" w:hAnsi="Wingdings" w:hint="default"/>
      </w:rPr>
    </w:lvl>
  </w:abstractNum>
  <w:abstractNum w:abstractNumId="6" w15:restartNumberingAfterBreak="0">
    <w:nsid w:val="03F457EF"/>
    <w:multiLevelType w:val="multilevel"/>
    <w:tmpl w:val="922E56BC"/>
    <w:styleLink w:val="a1"/>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5387"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7" w15:restartNumberingAfterBreak="0">
    <w:nsid w:val="04363CCE"/>
    <w:multiLevelType w:val="hybridMultilevel"/>
    <w:tmpl w:val="AC861B08"/>
    <w:lvl w:ilvl="0" w:tplc="60F4CE78">
      <w:start w:val="1"/>
      <w:numFmt w:val="bullet"/>
      <w:pStyle w:val="-"/>
      <w:lvlText w:val=""/>
      <w:lvlJc w:val="left"/>
      <w:pPr>
        <w:tabs>
          <w:tab w:val="num" w:pos="1021"/>
        </w:tabs>
        <w:ind w:left="1021" w:hanging="312"/>
      </w:pPr>
      <w:rPr>
        <w:rFonts w:ascii="Symbol" w:hAnsi="Symbol" w:hint="default"/>
      </w:rPr>
    </w:lvl>
    <w:lvl w:ilvl="1" w:tplc="89DE763A">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0494598B"/>
    <w:multiLevelType w:val="hybridMultilevel"/>
    <w:tmpl w:val="5046F1F6"/>
    <w:lvl w:ilvl="0" w:tplc="D068A4F8">
      <w:start w:val="1"/>
      <w:numFmt w:val="bullet"/>
      <w:pStyle w:val="10"/>
      <w:lvlText w:val=""/>
      <w:lvlJc w:val="left"/>
      <w:pPr>
        <w:ind w:left="1247" w:hanging="396"/>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9D01196"/>
    <w:multiLevelType w:val="multilevel"/>
    <w:tmpl w:val="665E82D6"/>
    <w:lvl w:ilvl="0">
      <w:start w:val="1"/>
      <w:numFmt w:val="russianLower"/>
      <w:pStyle w:val="11"/>
      <w:lvlText w:val="%1)"/>
      <w:lvlJc w:val="left"/>
      <w:pPr>
        <w:tabs>
          <w:tab w:val="num" w:pos="1134"/>
        </w:tabs>
        <w:ind w:left="1134" w:hanging="425"/>
      </w:pPr>
      <w:rPr>
        <w:rFonts w:hint="default"/>
      </w:rPr>
    </w:lvl>
    <w:lvl w:ilvl="1">
      <w:start w:val="1"/>
      <w:numFmt w:val="decimal"/>
      <w:pStyle w:val="20"/>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11E119EF"/>
    <w:multiLevelType w:val="hybridMultilevel"/>
    <w:tmpl w:val="21BC9D48"/>
    <w:lvl w:ilvl="0" w:tplc="CC54474C">
      <w:start w:val="1"/>
      <w:numFmt w:val="bullet"/>
      <w:lvlText w:val="−"/>
      <w:lvlJc w:val="left"/>
      <w:pPr>
        <w:ind w:left="1508"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228" w:hanging="360"/>
      </w:pPr>
      <w:rPr>
        <w:rFonts w:ascii="Courier New" w:hAnsi="Courier New" w:cs="Courier New" w:hint="default"/>
      </w:rPr>
    </w:lvl>
    <w:lvl w:ilvl="2" w:tplc="04190005" w:tentative="1">
      <w:start w:val="1"/>
      <w:numFmt w:val="bullet"/>
      <w:lvlText w:val=""/>
      <w:lvlJc w:val="left"/>
      <w:pPr>
        <w:ind w:left="2948" w:hanging="360"/>
      </w:pPr>
      <w:rPr>
        <w:rFonts w:ascii="Wingdings" w:hAnsi="Wingdings" w:hint="default"/>
      </w:rPr>
    </w:lvl>
    <w:lvl w:ilvl="3" w:tplc="04190001" w:tentative="1">
      <w:start w:val="1"/>
      <w:numFmt w:val="bullet"/>
      <w:lvlText w:val=""/>
      <w:lvlJc w:val="left"/>
      <w:pPr>
        <w:ind w:left="3668" w:hanging="360"/>
      </w:pPr>
      <w:rPr>
        <w:rFonts w:ascii="Symbol" w:hAnsi="Symbol" w:hint="default"/>
      </w:rPr>
    </w:lvl>
    <w:lvl w:ilvl="4" w:tplc="04190003" w:tentative="1">
      <w:start w:val="1"/>
      <w:numFmt w:val="bullet"/>
      <w:lvlText w:val="o"/>
      <w:lvlJc w:val="left"/>
      <w:pPr>
        <w:ind w:left="4388" w:hanging="360"/>
      </w:pPr>
      <w:rPr>
        <w:rFonts w:ascii="Courier New" w:hAnsi="Courier New" w:cs="Courier New" w:hint="default"/>
      </w:rPr>
    </w:lvl>
    <w:lvl w:ilvl="5" w:tplc="04190005" w:tentative="1">
      <w:start w:val="1"/>
      <w:numFmt w:val="bullet"/>
      <w:lvlText w:val=""/>
      <w:lvlJc w:val="left"/>
      <w:pPr>
        <w:ind w:left="5108" w:hanging="360"/>
      </w:pPr>
      <w:rPr>
        <w:rFonts w:ascii="Wingdings" w:hAnsi="Wingdings" w:hint="default"/>
      </w:rPr>
    </w:lvl>
    <w:lvl w:ilvl="6" w:tplc="04190001" w:tentative="1">
      <w:start w:val="1"/>
      <w:numFmt w:val="bullet"/>
      <w:lvlText w:val=""/>
      <w:lvlJc w:val="left"/>
      <w:pPr>
        <w:ind w:left="5828" w:hanging="360"/>
      </w:pPr>
      <w:rPr>
        <w:rFonts w:ascii="Symbol" w:hAnsi="Symbol" w:hint="default"/>
      </w:rPr>
    </w:lvl>
    <w:lvl w:ilvl="7" w:tplc="04190003" w:tentative="1">
      <w:start w:val="1"/>
      <w:numFmt w:val="bullet"/>
      <w:lvlText w:val="o"/>
      <w:lvlJc w:val="left"/>
      <w:pPr>
        <w:ind w:left="6548" w:hanging="360"/>
      </w:pPr>
      <w:rPr>
        <w:rFonts w:ascii="Courier New" w:hAnsi="Courier New" w:cs="Courier New" w:hint="default"/>
      </w:rPr>
    </w:lvl>
    <w:lvl w:ilvl="8" w:tplc="04190005" w:tentative="1">
      <w:start w:val="1"/>
      <w:numFmt w:val="bullet"/>
      <w:lvlText w:val=""/>
      <w:lvlJc w:val="left"/>
      <w:pPr>
        <w:ind w:left="7268" w:hanging="360"/>
      </w:pPr>
      <w:rPr>
        <w:rFonts w:ascii="Wingdings" w:hAnsi="Wingdings" w:hint="default"/>
      </w:rPr>
    </w:lvl>
  </w:abstractNum>
  <w:abstractNum w:abstractNumId="11" w15:restartNumberingAfterBreak="0">
    <w:nsid w:val="11F62E87"/>
    <w:multiLevelType w:val="hybridMultilevel"/>
    <w:tmpl w:val="4A1ED7B4"/>
    <w:lvl w:ilvl="0" w:tplc="CC54474C">
      <w:start w:val="1"/>
      <w:numFmt w:val="bullet"/>
      <w:lvlText w:val="−"/>
      <w:lvlJc w:val="left"/>
      <w:pPr>
        <w:ind w:left="1571"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24477828"/>
    <w:multiLevelType w:val="hybridMultilevel"/>
    <w:tmpl w:val="14545E80"/>
    <w:name w:val="14"/>
    <w:lvl w:ilvl="0" w:tplc="8BD273DC">
      <w:start w:val="1"/>
      <w:numFmt w:val="decimal"/>
      <w:pStyle w:val="a2"/>
      <w:lvlText w:val="%1."/>
      <w:lvlJc w:val="left"/>
      <w:pPr>
        <w:tabs>
          <w:tab w:val="num" w:pos="567"/>
        </w:tabs>
        <w:ind w:left="567" w:hanging="567"/>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3" w15:restartNumberingAfterBreak="0">
    <w:nsid w:val="24CF44D0"/>
    <w:multiLevelType w:val="multilevel"/>
    <w:tmpl w:val="B0146454"/>
    <w:lvl w:ilvl="0">
      <w:start w:val="1"/>
      <w:numFmt w:val="decimal"/>
      <w:pStyle w:val="S1"/>
      <w:lvlText w:val="%1"/>
      <w:lvlJc w:val="left"/>
      <w:pPr>
        <w:tabs>
          <w:tab w:val="num" w:pos="432"/>
        </w:tabs>
        <w:ind w:left="432" w:hanging="432"/>
      </w:pPr>
      <w:rPr>
        <w:sz w:val="24"/>
        <w:szCs w:val="24"/>
      </w:rPr>
    </w:lvl>
    <w:lvl w:ilvl="1">
      <w:start w:val="1"/>
      <w:numFmt w:val="decimal"/>
      <w:pStyle w:val="S2"/>
      <w:lvlText w:val="%1.%2"/>
      <w:lvlJc w:val="left"/>
      <w:pPr>
        <w:tabs>
          <w:tab w:val="num" w:pos="576"/>
        </w:tabs>
        <w:ind w:left="576" w:hanging="576"/>
      </w:pPr>
      <w:rPr>
        <w:sz w:val="24"/>
        <w:szCs w:val="24"/>
      </w:rPr>
    </w:lvl>
    <w:lvl w:ilvl="2">
      <w:start w:val="1"/>
      <w:numFmt w:val="decimal"/>
      <w:lvlText w:val="%1.%2.%3"/>
      <w:lvlJc w:val="left"/>
      <w:pPr>
        <w:tabs>
          <w:tab w:val="num" w:pos="720"/>
        </w:tabs>
        <w:ind w:left="720" w:hanging="720"/>
      </w:pPr>
      <w:rPr>
        <w:sz w:val="24"/>
        <w:szCs w:val="24"/>
      </w:rPr>
    </w:lvl>
    <w:lvl w:ilvl="3">
      <w:start w:val="1"/>
      <w:numFmt w:val="decimal"/>
      <w:lvlText w:val="%1.%2.%3.%4"/>
      <w:lvlJc w:val="left"/>
      <w:pPr>
        <w:tabs>
          <w:tab w:val="num" w:pos="864"/>
        </w:tabs>
        <w:ind w:left="864" w:hanging="864"/>
      </w:pPr>
      <w:rPr>
        <w:sz w:val="24"/>
        <w:szCs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15:restartNumberingAfterBreak="0">
    <w:nsid w:val="290E4612"/>
    <w:multiLevelType w:val="multilevel"/>
    <w:tmpl w:val="6304F58C"/>
    <w:lvl w:ilvl="0">
      <w:start w:val="1"/>
      <w:numFmt w:val="russianLower"/>
      <w:lvlText w:val="%1)"/>
      <w:lvlJc w:val="left"/>
      <w:pPr>
        <w:tabs>
          <w:tab w:val="num" w:pos="1134"/>
        </w:tabs>
        <w:ind w:left="1134" w:hanging="425"/>
      </w:pPr>
      <w:rPr>
        <w:rFonts w:hint="default"/>
      </w:rPr>
    </w:lvl>
    <w:lvl w:ilvl="1">
      <w:start w:val="1"/>
      <w:numFmt w:val="decimal"/>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2D294464"/>
    <w:multiLevelType w:val="multilevel"/>
    <w:tmpl w:val="99DE7EF2"/>
    <w:lvl w:ilvl="0">
      <w:start w:val="1"/>
      <w:numFmt w:val="russianUpper"/>
      <w:pStyle w:val="a3"/>
      <w:lvlText w:val="Приложение %1"/>
      <w:lvlJc w:val="left"/>
      <w:pPr>
        <w:tabs>
          <w:tab w:val="num" w:pos="7854"/>
        </w:tabs>
        <w:ind w:left="7514" w:firstLine="0"/>
      </w:pPr>
      <w:rPr>
        <w:rFonts w:ascii="Times New Roman" w:hAnsi="Times New Roman" w:hint="default"/>
        <w:sz w:val="28"/>
        <w:szCs w:val="28"/>
      </w:rPr>
    </w:lvl>
    <w:lvl w:ilvl="1">
      <w:start w:val="1"/>
      <w:numFmt w:val="decimal"/>
      <w:pStyle w:val="a4"/>
      <w:suff w:val="space"/>
      <w:lvlText w:val="%1.%2"/>
      <w:lvlJc w:val="left"/>
      <w:pPr>
        <w:ind w:left="0" w:firstLine="851"/>
      </w:pPr>
      <w:rPr>
        <w:rFonts w:hint="default"/>
      </w:rPr>
    </w:lvl>
    <w:lvl w:ilvl="2">
      <w:start w:val="1"/>
      <w:numFmt w:val="decimal"/>
      <w:suff w:val="space"/>
      <w:lvlText w:val="%1.%2.%3"/>
      <w:lvlJc w:val="left"/>
      <w:pPr>
        <w:ind w:left="0" w:firstLine="851"/>
      </w:pPr>
      <w:rPr>
        <w:rFonts w:hint="default"/>
      </w:rPr>
    </w:lvl>
    <w:lvl w:ilvl="3">
      <w:start w:val="1"/>
      <w:numFmt w:val="decimal"/>
      <w:suff w:val="space"/>
      <w:lvlText w:val="%1.%2.%3.%4"/>
      <w:lvlJc w:val="left"/>
      <w:pPr>
        <w:ind w:left="0" w:firstLine="851"/>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2E3F5105"/>
    <w:multiLevelType w:val="multilevel"/>
    <w:tmpl w:val="9AE86068"/>
    <w:lvl w:ilvl="0">
      <w:start w:val="1"/>
      <w:numFmt w:val="decimal"/>
      <w:pStyle w:val="12"/>
      <w:suff w:val="space"/>
      <w:lvlText w:val="%1)"/>
      <w:lvlJc w:val="left"/>
      <w:pPr>
        <w:ind w:left="0" w:firstLine="567"/>
      </w:pPr>
    </w:lvl>
    <w:lvl w:ilvl="1">
      <w:start w:val="1"/>
      <w:numFmt w:val="decimal"/>
      <w:pStyle w:val="GOSTNomListL2"/>
      <w:lvlText w:val="%1.%2."/>
      <w:lvlJc w:val="left"/>
      <w:pPr>
        <w:tabs>
          <w:tab w:val="num" w:pos="1985"/>
        </w:tabs>
        <w:ind w:left="709" w:firstLine="567"/>
      </w:pPr>
    </w:lvl>
    <w:lvl w:ilvl="2">
      <w:start w:val="1"/>
      <w:numFmt w:val="decimal"/>
      <w:pStyle w:val="GOSTNomListL3"/>
      <w:lvlText w:val="%1.%2.%3."/>
      <w:lvlJc w:val="left"/>
      <w:pPr>
        <w:tabs>
          <w:tab w:val="num" w:pos="2835"/>
        </w:tabs>
        <w:ind w:left="1276" w:firstLine="567"/>
      </w:pPr>
    </w:lvl>
    <w:lvl w:ilvl="3">
      <w:start w:val="1"/>
      <w:numFmt w:val="decimal"/>
      <w:pStyle w:val="GOSTNomListL4"/>
      <w:lvlText w:val="%1.%2.%3.%4."/>
      <w:lvlJc w:val="left"/>
      <w:pPr>
        <w:tabs>
          <w:tab w:val="num" w:pos="3515"/>
        </w:tabs>
        <w:ind w:left="1843" w:firstLine="567"/>
      </w:pPr>
    </w:lvl>
    <w:lvl w:ilvl="4">
      <w:start w:val="1"/>
      <w:numFmt w:val="decimal"/>
      <w:pStyle w:val="GOSTNomListL5"/>
      <w:lvlText w:val="%1.%2.%3.%4.%5."/>
      <w:lvlJc w:val="left"/>
      <w:pPr>
        <w:tabs>
          <w:tab w:val="num" w:pos="4366"/>
        </w:tabs>
        <w:ind w:left="2410" w:firstLine="567"/>
      </w:pPr>
    </w:lvl>
    <w:lvl w:ilvl="5">
      <w:start w:val="1"/>
      <w:numFmt w:val="decimal"/>
      <w:lvlText w:val="%1.%2.%3.%4.%5.%6."/>
      <w:lvlJc w:val="left"/>
      <w:pPr>
        <w:ind w:left="2977" w:firstLine="567"/>
      </w:pPr>
    </w:lvl>
    <w:lvl w:ilvl="6">
      <w:start w:val="1"/>
      <w:numFmt w:val="decimal"/>
      <w:lvlText w:val="%1.%2.%3.%4.%5.%6.%7."/>
      <w:lvlJc w:val="left"/>
      <w:pPr>
        <w:ind w:left="2892" w:firstLine="1284"/>
      </w:pPr>
    </w:lvl>
    <w:lvl w:ilvl="7">
      <w:start w:val="1"/>
      <w:numFmt w:val="decimal"/>
      <w:lvlText w:val="%1.%2.%3.%4.%5.%6.%7.%8."/>
      <w:lvlJc w:val="left"/>
      <w:pPr>
        <w:ind w:left="4032" w:firstLine="720"/>
      </w:pPr>
    </w:lvl>
    <w:lvl w:ilvl="8">
      <w:start w:val="1"/>
      <w:numFmt w:val="decimal"/>
      <w:lvlText w:val="%1.%2.%3.%4.%5.%6.%7.%8.%9."/>
      <w:lvlJc w:val="left"/>
      <w:pPr>
        <w:ind w:left="4608" w:firstLine="720"/>
      </w:pPr>
    </w:lvl>
  </w:abstractNum>
  <w:abstractNum w:abstractNumId="17" w15:restartNumberingAfterBreak="0">
    <w:nsid w:val="31583B93"/>
    <w:multiLevelType w:val="multilevel"/>
    <w:tmpl w:val="4B428674"/>
    <w:styleLink w:val="a5"/>
    <w:lvl w:ilvl="0">
      <w:start w:val="1"/>
      <w:numFmt w:val="bullet"/>
      <w:pStyle w:val="13"/>
      <w:lvlText w:val=""/>
      <w:lvlJc w:val="left"/>
      <w:pPr>
        <w:ind w:left="1134" w:hanging="425"/>
      </w:pPr>
      <w:rPr>
        <w:rFonts w:ascii="Symbol" w:hAnsi="Symbol" w:hint="default"/>
      </w:rPr>
    </w:lvl>
    <w:lvl w:ilvl="1">
      <w:start w:val="1"/>
      <w:numFmt w:val="bullet"/>
      <w:pStyle w:val="21"/>
      <w:lvlText w:val=""/>
      <w:lvlJc w:val="left"/>
      <w:pPr>
        <w:ind w:left="1559" w:hanging="425"/>
      </w:pPr>
      <w:rPr>
        <w:rFonts w:ascii="Symbol" w:hAnsi="Symbol" w:hint="default"/>
      </w:rPr>
    </w:lvl>
    <w:lvl w:ilvl="2">
      <w:start w:val="1"/>
      <w:numFmt w:val="bullet"/>
      <w:pStyle w:val="30"/>
      <w:lvlText w:val=""/>
      <w:lvlJc w:val="left"/>
      <w:pPr>
        <w:ind w:left="1984" w:hanging="425"/>
      </w:pPr>
      <w:rPr>
        <w:rFonts w:ascii="Symbol" w:hAnsi="Symbol" w:hint="default"/>
      </w:rPr>
    </w:lvl>
    <w:lvl w:ilvl="3">
      <w:start w:val="1"/>
      <w:numFmt w:val="bullet"/>
      <w:lvlText w:val=""/>
      <w:lvlJc w:val="left"/>
      <w:pPr>
        <w:ind w:left="2409" w:hanging="425"/>
      </w:pPr>
      <w:rPr>
        <w:rFonts w:ascii="Symbol" w:hAnsi="Symbol" w:hint="default"/>
      </w:rPr>
    </w:lvl>
    <w:lvl w:ilvl="4">
      <w:start w:val="1"/>
      <w:numFmt w:val="bullet"/>
      <w:lvlText w:val=""/>
      <w:lvlJc w:val="left"/>
      <w:pPr>
        <w:ind w:left="2834" w:hanging="425"/>
      </w:pPr>
      <w:rPr>
        <w:rFonts w:ascii="Symbol" w:hAnsi="Symbol" w:hint="default"/>
      </w:rPr>
    </w:lvl>
    <w:lvl w:ilvl="5">
      <w:start w:val="1"/>
      <w:numFmt w:val="bullet"/>
      <w:lvlText w:val=""/>
      <w:lvlJc w:val="left"/>
      <w:pPr>
        <w:ind w:left="3259" w:hanging="425"/>
      </w:pPr>
      <w:rPr>
        <w:rFonts w:ascii="Symbol" w:hAnsi="Symbol" w:hint="default"/>
      </w:rPr>
    </w:lvl>
    <w:lvl w:ilvl="6">
      <w:start w:val="1"/>
      <w:numFmt w:val="bullet"/>
      <w:lvlText w:val=""/>
      <w:lvlJc w:val="left"/>
      <w:pPr>
        <w:ind w:left="3684" w:hanging="425"/>
      </w:pPr>
      <w:rPr>
        <w:rFonts w:ascii="Symbol" w:hAnsi="Symbol" w:hint="default"/>
      </w:rPr>
    </w:lvl>
    <w:lvl w:ilvl="7">
      <w:start w:val="1"/>
      <w:numFmt w:val="bullet"/>
      <w:lvlText w:val=""/>
      <w:lvlJc w:val="left"/>
      <w:pPr>
        <w:ind w:left="4109" w:hanging="425"/>
      </w:pPr>
      <w:rPr>
        <w:rFonts w:ascii="Symbol" w:hAnsi="Symbol" w:hint="default"/>
      </w:rPr>
    </w:lvl>
    <w:lvl w:ilvl="8">
      <w:start w:val="1"/>
      <w:numFmt w:val="bullet"/>
      <w:lvlText w:val=""/>
      <w:lvlJc w:val="left"/>
      <w:pPr>
        <w:ind w:left="4534" w:hanging="425"/>
      </w:pPr>
      <w:rPr>
        <w:rFonts w:ascii="Symbol" w:hAnsi="Symbol" w:hint="default"/>
      </w:rPr>
    </w:lvl>
  </w:abstractNum>
  <w:abstractNum w:abstractNumId="18" w15:restartNumberingAfterBreak="0">
    <w:nsid w:val="3CDB5308"/>
    <w:multiLevelType w:val="multilevel"/>
    <w:tmpl w:val="3F0AAFEA"/>
    <w:lvl w:ilvl="0">
      <w:start w:val="1"/>
      <w:numFmt w:val="decimal"/>
      <w:lvlText w:val="%1"/>
      <w:lvlJc w:val="left"/>
      <w:pPr>
        <w:ind w:left="432" w:hanging="432"/>
      </w:pPr>
      <w:rPr>
        <w:rFonts w:ascii="Times New Roman Полужирный" w:hAnsi="Times New Roman Полужирный"/>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1427" w:hanging="576"/>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D0937E7"/>
    <w:multiLevelType w:val="hybridMultilevel"/>
    <w:tmpl w:val="BA7A828C"/>
    <w:lvl w:ilvl="0" w:tplc="D2B61248">
      <w:start w:val="1"/>
      <w:numFmt w:val="decimal"/>
      <w:lvlText w:val="%1)"/>
      <w:lvlJc w:val="left"/>
      <w:pPr>
        <w:ind w:left="1276" w:hanging="360"/>
      </w:pPr>
      <w:rPr>
        <w:rFonts w:hint="default"/>
      </w:rPr>
    </w:lvl>
    <w:lvl w:ilvl="1" w:tplc="04190019" w:tentative="1">
      <w:start w:val="1"/>
      <w:numFmt w:val="lowerLetter"/>
      <w:lvlText w:val="%2."/>
      <w:lvlJc w:val="left"/>
      <w:pPr>
        <w:ind w:left="1996" w:hanging="360"/>
      </w:pPr>
    </w:lvl>
    <w:lvl w:ilvl="2" w:tplc="0419001B" w:tentative="1">
      <w:start w:val="1"/>
      <w:numFmt w:val="lowerRoman"/>
      <w:lvlText w:val="%3."/>
      <w:lvlJc w:val="right"/>
      <w:pPr>
        <w:ind w:left="2716" w:hanging="180"/>
      </w:pPr>
    </w:lvl>
    <w:lvl w:ilvl="3" w:tplc="0419000F" w:tentative="1">
      <w:start w:val="1"/>
      <w:numFmt w:val="decimal"/>
      <w:lvlText w:val="%4."/>
      <w:lvlJc w:val="left"/>
      <w:pPr>
        <w:ind w:left="3436" w:hanging="360"/>
      </w:pPr>
    </w:lvl>
    <w:lvl w:ilvl="4" w:tplc="04190019" w:tentative="1">
      <w:start w:val="1"/>
      <w:numFmt w:val="lowerLetter"/>
      <w:lvlText w:val="%5."/>
      <w:lvlJc w:val="left"/>
      <w:pPr>
        <w:ind w:left="4156" w:hanging="360"/>
      </w:pPr>
    </w:lvl>
    <w:lvl w:ilvl="5" w:tplc="0419001B" w:tentative="1">
      <w:start w:val="1"/>
      <w:numFmt w:val="lowerRoman"/>
      <w:lvlText w:val="%6."/>
      <w:lvlJc w:val="right"/>
      <w:pPr>
        <w:ind w:left="4876" w:hanging="180"/>
      </w:pPr>
    </w:lvl>
    <w:lvl w:ilvl="6" w:tplc="0419000F" w:tentative="1">
      <w:start w:val="1"/>
      <w:numFmt w:val="decimal"/>
      <w:lvlText w:val="%7."/>
      <w:lvlJc w:val="left"/>
      <w:pPr>
        <w:ind w:left="5596" w:hanging="360"/>
      </w:pPr>
    </w:lvl>
    <w:lvl w:ilvl="7" w:tplc="04190019" w:tentative="1">
      <w:start w:val="1"/>
      <w:numFmt w:val="lowerLetter"/>
      <w:lvlText w:val="%8."/>
      <w:lvlJc w:val="left"/>
      <w:pPr>
        <w:ind w:left="6316" w:hanging="360"/>
      </w:pPr>
    </w:lvl>
    <w:lvl w:ilvl="8" w:tplc="0419001B" w:tentative="1">
      <w:start w:val="1"/>
      <w:numFmt w:val="lowerRoman"/>
      <w:lvlText w:val="%9."/>
      <w:lvlJc w:val="right"/>
      <w:pPr>
        <w:ind w:left="7036" w:hanging="180"/>
      </w:pPr>
    </w:lvl>
  </w:abstractNum>
  <w:abstractNum w:abstractNumId="20" w15:restartNumberingAfterBreak="0">
    <w:nsid w:val="3D441452"/>
    <w:multiLevelType w:val="hybridMultilevel"/>
    <w:tmpl w:val="BBEAAF70"/>
    <w:lvl w:ilvl="0" w:tplc="0054CFFC">
      <w:start w:val="1"/>
      <w:numFmt w:val="none"/>
      <w:pStyle w:val="a6"/>
      <w:lvlText w:val="-"/>
      <w:lvlJc w:val="left"/>
      <w:pPr>
        <w:tabs>
          <w:tab w:val="num" w:pos="720"/>
        </w:tabs>
        <w:ind w:left="72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1" w15:restartNumberingAfterBreak="0">
    <w:nsid w:val="44703161"/>
    <w:multiLevelType w:val="hybridMultilevel"/>
    <w:tmpl w:val="18328ECA"/>
    <w:lvl w:ilvl="0" w:tplc="56A4384E">
      <w:start w:val="1"/>
      <w:numFmt w:val="bullet"/>
      <w:pStyle w:val="a7"/>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E11316A"/>
    <w:multiLevelType w:val="hybridMultilevel"/>
    <w:tmpl w:val="F3165536"/>
    <w:lvl w:ilvl="0" w:tplc="CC54474C">
      <w:start w:val="1"/>
      <w:numFmt w:val="bullet"/>
      <w:lvlText w:val="−"/>
      <w:lvlJc w:val="left"/>
      <w:pPr>
        <w:ind w:left="1508"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228" w:hanging="360"/>
      </w:pPr>
      <w:rPr>
        <w:rFonts w:ascii="Courier New" w:hAnsi="Courier New" w:cs="Courier New" w:hint="default"/>
      </w:rPr>
    </w:lvl>
    <w:lvl w:ilvl="2" w:tplc="04190005" w:tentative="1">
      <w:start w:val="1"/>
      <w:numFmt w:val="bullet"/>
      <w:lvlText w:val=""/>
      <w:lvlJc w:val="left"/>
      <w:pPr>
        <w:ind w:left="2948" w:hanging="360"/>
      </w:pPr>
      <w:rPr>
        <w:rFonts w:ascii="Wingdings" w:hAnsi="Wingdings" w:hint="default"/>
      </w:rPr>
    </w:lvl>
    <w:lvl w:ilvl="3" w:tplc="04190001" w:tentative="1">
      <w:start w:val="1"/>
      <w:numFmt w:val="bullet"/>
      <w:lvlText w:val=""/>
      <w:lvlJc w:val="left"/>
      <w:pPr>
        <w:ind w:left="3668" w:hanging="360"/>
      </w:pPr>
      <w:rPr>
        <w:rFonts w:ascii="Symbol" w:hAnsi="Symbol" w:hint="default"/>
      </w:rPr>
    </w:lvl>
    <w:lvl w:ilvl="4" w:tplc="04190003" w:tentative="1">
      <w:start w:val="1"/>
      <w:numFmt w:val="bullet"/>
      <w:lvlText w:val="o"/>
      <w:lvlJc w:val="left"/>
      <w:pPr>
        <w:ind w:left="4388" w:hanging="360"/>
      </w:pPr>
      <w:rPr>
        <w:rFonts w:ascii="Courier New" w:hAnsi="Courier New" w:cs="Courier New" w:hint="default"/>
      </w:rPr>
    </w:lvl>
    <w:lvl w:ilvl="5" w:tplc="04190005" w:tentative="1">
      <w:start w:val="1"/>
      <w:numFmt w:val="bullet"/>
      <w:lvlText w:val=""/>
      <w:lvlJc w:val="left"/>
      <w:pPr>
        <w:ind w:left="5108" w:hanging="360"/>
      </w:pPr>
      <w:rPr>
        <w:rFonts w:ascii="Wingdings" w:hAnsi="Wingdings" w:hint="default"/>
      </w:rPr>
    </w:lvl>
    <w:lvl w:ilvl="6" w:tplc="04190001" w:tentative="1">
      <w:start w:val="1"/>
      <w:numFmt w:val="bullet"/>
      <w:lvlText w:val=""/>
      <w:lvlJc w:val="left"/>
      <w:pPr>
        <w:ind w:left="5828" w:hanging="360"/>
      </w:pPr>
      <w:rPr>
        <w:rFonts w:ascii="Symbol" w:hAnsi="Symbol" w:hint="default"/>
      </w:rPr>
    </w:lvl>
    <w:lvl w:ilvl="7" w:tplc="04190003" w:tentative="1">
      <w:start w:val="1"/>
      <w:numFmt w:val="bullet"/>
      <w:lvlText w:val="o"/>
      <w:lvlJc w:val="left"/>
      <w:pPr>
        <w:ind w:left="6548" w:hanging="360"/>
      </w:pPr>
      <w:rPr>
        <w:rFonts w:ascii="Courier New" w:hAnsi="Courier New" w:cs="Courier New" w:hint="default"/>
      </w:rPr>
    </w:lvl>
    <w:lvl w:ilvl="8" w:tplc="04190005" w:tentative="1">
      <w:start w:val="1"/>
      <w:numFmt w:val="bullet"/>
      <w:lvlText w:val=""/>
      <w:lvlJc w:val="left"/>
      <w:pPr>
        <w:ind w:left="7268" w:hanging="360"/>
      </w:pPr>
      <w:rPr>
        <w:rFonts w:ascii="Wingdings" w:hAnsi="Wingdings" w:hint="default"/>
      </w:rPr>
    </w:lvl>
  </w:abstractNum>
  <w:abstractNum w:abstractNumId="23" w15:restartNumberingAfterBreak="0">
    <w:nsid w:val="4F1522DD"/>
    <w:multiLevelType w:val="multilevel"/>
    <w:tmpl w:val="918A06A2"/>
    <w:lvl w:ilvl="0">
      <w:start w:val="1"/>
      <w:numFmt w:val="decimal"/>
      <w:pStyle w:val="14"/>
      <w:suff w:val="space"/>
      <w:lvlText w:val="%1."/>
      <w:lvlJc w:val="left"/>
      <w:pPr>
        <w:ind w:left="0" w:firstLine="567"/>
      </w:pPr>
      <w:rPr>
        <w:rFonts w:ascii="Times New Roman Полужирный" w:hAnsi="Times New Roman Полужирный" w:hint="default"/>
        <w:b/>
        <w:i w:val="0"/>
        <w:kern w:val="0"/>
        <w:sz w:val="28"/>
      </w:rPr>
    </w:lvl>
    <w:lvl w:ilvl="1">
      <w:start w:val="1"/>
      <w:numFmt w:val="decimal"/>
      <w:pStyle w:val="22"/>
      <w:suff w:val="space"/>
      <w:lvlText w:val="%1.%2"/>
      <w:lvlJc w:val="left"/>
      <w:pPr>
        <w:ind w:left="0" w:firstLine="567"/>
      </w:pPr>
      <w:rPr>
        <w:rFonts w:hint="default"/>
      </w:rPr>
    </w:lvl>
    <w:lvl w:ilvl="2">
      <w:start w:val="1"/>
      <w:numFmt w:val="decimal"/>
      <w:pStyle w:val="31"/>
      <w:suff w:val="space"/>
      <w:lvlText w:val="%1.%2.%3"/>
      <w:lvlJc w:val="left"/>
      <w:pPr>
        <w:ind w:left="0" w:firstLine="567"/>
      </w:pPr>
      <w:rPr>
        <w:rFonts w:hint="default"/>
      </w:rPr>
    </w:lvl>
    <w:lvl w:ilvl="3">
      <w:start w:val="1"/>
      <w:numFmt w:val="decimal"/>
      <w:pStyle w:val="40"/>
      <w:suff w:val="space"/>
      <w:lvlText w:val="%1.%2.%3.%4"/>
      <w:lvlJc w:val="left"/>
      <w:pPr>
        <w:ind w:left="0" w:firstLine="567"/>
      </w:pPr>
      <w:rPr>
        <w:rFonts w:hint="default"/>
      </w:rPr>
    </w:lvl>
    <w:lvl w:ilvl="4">
      <w:start w:val="1"/>
      <w:numFmt w:val="decimal"/>
      <w:pStyle w:val="50"/>
      <w:suff w:val="space"/>
      <w:lvlText w:val="%1.%2.%3.%4.%5"/>
      <w:lvlJc w:val="left"/>
      <w:pPr>
        <w:ind w:left="0" w:firstLine="567"/>
      </w:pPr>
      <w:rPr>
        <w:rFonts w:hint="default"/>
      </w:rPr>
    </w:lvl>
    <w:lvl w:ilvl="5">
      <w:start w:val="1"/>
      <w:numFmt w:val="decimal"/>
      <w:pStyle w:val="GOSTH6"/>
      <w:lvlText w:val="%1.%2.%3.%4.%5.%6"/>
      <w:lvlJc w:val="left"/>
      <w:pPr>
        <w:ind w:left="1800" w:firstLine="0"/>
      </w:pPr>
      <w:rPr>
        <w:rFonts w:hint="default"/>
      </w:rPr>
    </w:lvl>
    <w:lvl w:ilvl="6">
      <w:start w:val="1"/>
      <w:numFmt w:val="decimal"/>
      <w:pStyle w:val="GOSTH7"/>
      <w:lvlText w:val="%1.%2.%3.%4.%5.%6.%7"/>
      <w:lvlJc w:val="left"/>
      <w:pPr>
        <w:ind w:left="2160" w:firstLine="0"/>
      </w:pPr>
      <w:rPr>
        <w:rFonts w:hint="default"/>
      </w:rPr>
    </w:lvl>
    <w:lvl w:ilvl="7">
      <w:start w:val="1"/>
      <w:numFmt w:val="decimal"/>
      <w:pStyle w:val="GOSTH8"/>
      <w:lvlText w:val="%1.%2.%3.%4.%5.%6.%7.%8"/>
      <w:lvlJc w:val="left"/>
      <w:pPr>
        <w:tabs>
          <w:tab w:val="num" w:pos="4253"/>
        </w:tabs>
        <w:ind w:left="2155" w:firstLine="0"/>
      </w:pPr>
      <w:rPr>
        <w:rFonts w:hint="default"/>
      </w:rPr>
    </w:lvl>
    <w:lvl w:ilvl="8">
      <w:start w:val="1"/>
      <w:numFmt w:val="decimal"/>
      <w:lvlText w:val="%1.%2.%3.%4.%5.%6.%7.%8.%9"/>
      <w:lvlJc w:val="left"/>
      <w:pPr>
        <w:ind w:left="2880" w:firstLine="0"/>
      </w:pPr>
      <w:rPr>
        <w:rFonts w:hint="default"/>
      </w:rPr>
    </w:lvl>
  </w:abstractNum>
  <w:abstractNum w:abstractNumId="24" w15:restartNumberingAfterBreak="0">
    <w:nsid w:val="4F344FFA"/>
    <w:multiLevelType w:val="multilevel"/>
    <w:tmpl w:val="9CAE5DAE"/>
    <w:lvl w:ilvl="0">
      <w:start w:val="1"/>
      <w:numFmt w:val="bullet"/>
      <w:pStyle w:val="15"/>
      <w:suff w:val="space"/>
      <w:lvlText w:val="–"/>
      <w:lvlJc w:val="left"/>
      <w:pPr>
        <w:ind w:left="0" w:firstLine="709"/>
      </w:pPr>
      <w:rPr>
        <w:rFonts w:ascii="Times New Roman" w:hAnsi="Times New Roman" w:hint="default"/>
        <w:b w:val="0"/>
        <w:i w:val="0"/>
        <w:caps w:val="0"/>
        <w:strike w:val="0"/>
        <w:dstrike w:val="0"/>
        <w:vanish w:val="0"/>
        <w:sz w:val="28"/>
        <w:vertAlign w:val="baseline"/>
      </w:rPr>
    </w:lvl>
    <w:lvl w:ilvl="1">
      <w:start w:val="1"/>
      <w:numFmt w:val="bullet"/>
      <w:suff w:val="space"/>
      <w:lvlText w:val="–"/>
      <w:lvlJc w:val="left"/>
      <w:pPr>
        <w:ind w:left="1304" w:hanging="226"/>
      </w:pPr>
      <w:rPr>
        <w:rFonts w:ascii="Times New Roman" w:hAnsi="Times New Roman" w:hint="default"/>
        <w:b w:val="0"/>
        <w:i w:val="0"/>
        <w:caps w:val="0"/>
        <w:strike w:val="0"/>
        <w:dstrike w:val="0"/>
        <w:vanish w:val="0"/>
        <w:sz w:val="28"/>
        <w:vertAlign w:val="baseline"/>
      </w:rPr>
    </w:lvl>
    <w:lvl w:ilvl="2">
      <w:start w:val="1"/>
      <w:numFmt w:val="bullet"/>
      <w:suff w:val="space"/>
      <w:lvlText w:val="–"/>
      <w:lvlJc w:val="left"/>
      <w:pPr>
        <w:ind w:left="1673" w:hanging="226"/>
      </w:pPr>
      <w:rPr>
        <w:rFonts w:ascii="Times New Roman" w:hAnsi="Times New Roman" w:hint="default"/>
        <w:b w:val="0"/>
        <w:i w:val="0"/>
        <w:caps w:val="0"/>
        <w:strike w:val="0"/>
        <w:dstrike w:val="0"/>
        <w:vanish w:val="0"/>
        <w:sz w:val="28"/>
        <w:vertAlign w:val="baseline"/>
      </w:rPr>
    </w:lvl>
    <w:lvl w:ilvl="3">
      <w:start w:val="1"/>
      <w:numFmt w:val="bullet"/>
      <w:suff w:val="space"/>
      <w:lvlText w:val="–"/>
      <w:lvlJc w:val="left"/>
      <w:pPr>
        <w:ind w:left="2041" w:hanging="225"/>
      </w:pPr>
      <w:rPr>
        <w:rFonts w:ascii="Times New Roman" w:hAnsi="Times New Roman" w:cs="Times New Roman" w:hint="default"/>
      </w:rPr>
    </w:lvl>
    <w:lvl w:ilvl="4">
      <w:start w:val="1"/>
      <w:numFmt w:val="bullet"/>
      <w:lvlText w:val=""/>
      <w:lvlJc w:val="left"/>
      <w:pPr>
        <w:ind w:left="1476" w:firstLine="709"/>
      </w:pPr>
      <w:rPr>
        <w:rFonts w:ascii="Symbol" w:hAnsi="Symbol" w:hint="default"/>
      </w:rPr>
    </w:lvl>
    <w:lvl w:ilvl="5">
      <w:start w:val="1"/>
      <w:numFmt w:val="bullet"/>
      <w:lvlText w:val=""/>
      <w:lvlJc w:val="left"/>
      <w:pPr>
        <w:ind w:left="1845" w:firstLine="709"/>
      </w:pPr>
      <w:rPr>
        <w:rFonts w:ascii="Wingdings" w:hAnsi="Wingdings" w:hint="default"/>
      </w:rPr>
    </w:lvl>
    <w:lvl w:ilvl="6">
      <w:start w:val="1"/>
      <w:numFmt w:val="bullet"/>
      <w:lvlText w:val=""/>
      <w:lvlJc w:val="left"/>
      <w:pPr>
        <w:ind w:left="2214" w:firstLine="709"/>
      </w:pPr>
      <w:rPr>
        <w:rFonts w:ascii="Wingdings" w:hAnsi="Wingdings" w:hint="default"/>
      </w:rPr>
    </w:lvl>
    <w:lvl w:ilvl="7">
      <w:start w:val="1"/>
      <w:numFmt w:val="bullet"/>
      <w:lvlText w:val=""/>
      <w:lvlJc w:val="left"/>
      <w:pPr>
        <w:ind w:left="2583" w:firstLine="709"/>
      </w:pPr>
      <w:rPr>
        <w:rFonts w:ascii="Symbol" w:hAnsi="Symbol" w:hint="default"/>
      </w:rPr>
    </w:lvl>
    <w:lvl w:ilvl="8">
      <w:start w:val="1"/>
      <w:numFmt w:val="bullet"/>
      <w:lvlText w:val=""/>
      <w:lvlJc w:val="left"/>
      <w:pPr>
        <w:ind w:left="2952" w:firstLine="709"/>
      </w:pPr>
      <w:rPr>
        <w:rFonts w:ascii="Symbol" w:hAnsi="Symbol" w:hint="default"/>
      </w:rPr>
    </w:lvl>
  </w:abstractNum>
  <w:abstractNum w:abstractNumId="25" w15:restartNumberingAfterBreak="0">
    <w:nsid w:val="545A40CA"/>
    <w:multiLevelType w:val="multilevel"/>
    <w:tmpl w:val="4B428674"/>
    <w:numStyleLink w:val="a5"/>
  </w:abstractNum>
  <w:abstractNum w:abstractNumId="26" w15:restartNumberingAfterBreak="0">
    <w:nsid w:val="55BD0324"/>
    <w:multiLevelType w:val="hybridMultilevel"/>
    <w:tmpl w:val="33D6293A"/>
    <w:lvl w:ilvl="0" w:tplc="CC54474C">
      <w:start w:val="1"/>
      <w:numFmt w:val="bullet"/>
      <w:lvlText w:val="−"/>
      <w:lvlJc w:val="left"/>
      <w:pPr>
        <w:ind w:left="1637"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27" w15:restartNumberingAfterBreak="0">
    <w:nsid w:val="580D4115"/>
    <w:multiLevelType w:val="multilevel"/>
    <w:tmpl w:val="34D65DEC"/>
    <w:lvl w:ilvl="0">
      <w:start w:val="1"/>
      <w:numFmt w:val="decimal"/>
      <w:pStyle w:val="16"/>
      <w:lvlText w:val="%1"/>
      <w:lvlJc w:val="left"/>
      <w:pPr>
        <w:tabs>
          <w:tab w:val="num" w:pos="1134"/>
        </w:tabs>
        <w:ind w:left="1134" w:hanging="425"/>
      </w:pPr>
      <w:rPr>
        <w:rFonts w:ascii="Times New Roman" w:hAnsi="Times New Roman" w:cs="Times New Roman" w:hint="default"/>
        <w:b w:val="0"/>
        <w:i w:val="0"/>
        <w:sz w:val="24"/>
        <w:szCs w:val="24"/>
      </w:rPr>
    </w:lvl>
    <w:lvl w:ilvl="1">
      <w:start w:val="1"/>
      <w:numFmt w:val="decimal"/>
      <w:pStyle w:val="23"/>
      <w:lvlText w:val="%1.%2."/>
      <w:lvlJc w:val="left"/>
      <w:pPr>
        <w:tabs>
          <w:tab w:val="num" w:pos="1701"/>
        </w:tabs>
        <w:ind w:left="1701" w:hanging="567"/>
      </w:pPr>
      <w:rPr>
        <w:rFonts w:hint="default"/>
      </w:rPr>
    </w:lvl>
    <w:lvl w:ilvl="2">
      <w:start w:val="1"/>
      <w:numFmt w:val="decimal"/>
      <w:pStyle w:val="32"/>
      <w:lvlText w:val="%1.%2.%3."/>
      <w:lvlJc w:val="left"/>
      <w:pPr>
        <w:tabs>
          <w:tab w:val="num" w:pos="1701"/>
        </w:tabs>
        <w:ind w:left="2410" w:hanging="709"/>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28" w15:restartNumberingAfterBreak="0">
    <w:nsid w:val="5AB406F2"/>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5C9A3C45"/>
    <w:multiLevelType w:val="hybridMultilevel"/>
    <w:tmpl w:val="A5EA757A"/>
    <w:lvl w:ilvl="0" w:tplc="04190017">
      <w:start w:val="1"/>
      <w:numFmt w:val="lowerLetter"/>
      <w:lvlText w:val="%1)"/>
      <w:lvlJc w:val="left"/>
      <w:pPr>
        <w:ind w:left="1571" w:hanging="360"/>
      </w:pPr>
    </w:lvl>
    <w:lvl w:ilvl="1" w:tplc="04190001">
      <w:start w:val="1"/>
      <w:numFmt w:val="bullet"/>
      <w:lvlText w:val=""/>
      <w:lvlJc w:val="left"/>
      <w:pPr>
        <w:ind w:left="2291" w:hanging="360"/>
      </w:pPr>
      <w:rPr>
        <w:rFonts w:ascii="Symbol" w:hAnsi="Symbol" w:hint="default"/>
      </w:r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15:restartNumberingAfterBreak="0">
    <w:nsid w:val="5F3A1099"/>
    <w:multiLevelType w:val="hybridMultilevel"/>
    <w:tmpl w:val="C23278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3E179C2"/>
    <w:multiLevelType w:val="hybridMultilevel"/>
    <w:tmpl w:val="65525250"/>
    <w:lvl w:ilvl="0" w:tplc="3300CDE2">
      <w:start w:val="1"/>
      <w:numFmt w:val="decimal"/>
      <w:pStyle w:val="a8"/>
      <w:suff w:val="space"/>
      <w:lvlText w:val="Таблица %1 –"/>
      <w:lvlJc w:val="left"/>
      <w:pPr>
        <w:ind w:left="0" w:firstLine="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15:restartNumberingAfterBreak="0">
    <w:nsid w:val="68891A85"/>
    <w:multiLevelType w:val="hybridMultilevel"/>
    <w:tmpl w:val="68109C2C"/>
    <w:lvl w:ilvl="0" w:tplc="8CDC5D4A">
      <w:start w:val="1"/>
      <w:numFmt w:val="decimal"/>
      <w:lvlText w:val="%1)"/>
      <w:lvlJc w:val="left"/>
      <w:pPr>
        <w:ind w:left="1148" w:hanging="360"/>
      </w:pPr>
      <w:rPr>
        <w:rFonts w:hint="default"/>
      </w:rPr>
    </w:lvl>
    <w:lvl w:ilvl="1" w:tplc="04190019" w:tentative="1">
      <w:start w:val="1"/>
      <w:numFmt w:val="lowerLetter"/>
      <w:lvlText w:val="%2."/>
      <w:lvlJc w:val="left"/>
      <w:pPr>
        <w:ind w:left="1868" w:hanging="360"/>
      </w:pPr>
    </w:lvl>
    <w:lvl w:ilvl="2" w:tplc="0419001B" w:tentative="1">
      <w:start w:val="1"/>
      <w:numFmt w:val="lowerRoman"/>
      <w:lvlText w:val="%3."/>
      <w:lvlJc w:val="right"/>
      <w:pPr>
        <w:ind w:left="2588" w:hanging="180"/>
      </w:pPr>
    </w:lvl>
    <w:lvl w:ilvl="3" w:tplc="0419000F" w:tentative="1">
      <w:start w:val="1"/>
      <w:numFmt w:val="decimal"/>
      <w:lvlText w:val="%4."/>
      <w:lvlJc w:val="left"/>
      <w:pPr>
        <w:ind w:left="3308" w:hanging="360"/>
      </w:pPr>
    </w:lvl>
    <w:lvl w:ilvl="4" w:tplc="04190019" w:tentative="1">
      <w:start w:val="1"/>
      <w:numFmt w:val="lowerLetter"/>
      <w:lvlText w:val="%5."/>
      <w:lvlJc w:val="left"/>
      <w:pPr>
        <w:ind w:left="4028" w:hanging="360"/>
      </w:pPr>
    </w:lvl>
    <w:lvl w:ilvl="5" w:tplc="0419001B" w:tentative="1">
      <w:start w:val="1"/>
      <w:numFmt w:val="lowerRoman"/>
      <w:lvlText w:val="%6."/>
      <w:lvlJc w:val="right"/>
      <w:pPr>
        <w:ind w:left="4748" w:hanging="180"/>
      </w:pPr>
    </w:lvl>
    <w:lvl w:ilvl="6" w:tplc="0419000F" w:tentative="1">
      <w:start w:val="1"/>
      <w:numFmt w:val="decimal"/>
      <w:lvlText w:val="%7."/>
      <w:lvlJc w:val="left"/>
      <w:pPr>
        <w:ind w:left="5468" w:hanging="360"/>
      </w:pPr>
    </w:lvl>
    <w:lvl w:ilvl="7" w:tplc="04190019" w:tentative="1">
      <w:start w:val="1"/>
      <w:numFmt w:val="lowerLetter"/>
      <w:lvlText w:val="%8."/>
      <w:lvlJc w:val="left"/>
      <w:pPr>
        <w:ind w:left="6188" w:hanging="360"/>
      </w:pPr>
    </w:lvl>
    <w:lvl w:ilvl="8" w:tplc="0419001B" w:tentative="1">
      <w:start w:val="1"/>
      <w:numFmt w:val="lowerRoman"/>
      <w:lvlText w:val="%9."/>
      <w:lvlJc w:val="right"/>
      <w:pPr>
        <w:ind w:left="6908" w:hanging="180"/>
      </w:pPr>
    </w:lvl>
  </w:abstractNum>
  <w:abstractNum w:abstractNumId="33" w15:restartNumberingAfterBreak="0">
    <w:nsid w:val="6E1D12B1"/>
    <w:multiLevelType w:val="hybridMultilevel"/>
    <w:tmpl w:val="DD92CEB8"/>
    <w:lvl w:ilvl="0" w:tplc="6B28454C">
      <w:start w:val="1"/>
      <w:numFmt w:val="decimal"/>
      <w:lvlText w:val="%1."/>
      <w:lvlJc w:val="left"/>
      <w:pPr>
        <w:ind w:left="412" w:hanging="360"/>
      </w:pPr>
      <w:rPr>
        <w:rFonts w:hint="default"/>
      </w:rPr>
    </w:lvl>
    <w:lvl w:ilvl="1" w:tplc="04190019" w:tentative="1">
      <w:start w:val="1"/>
      <w:numFmt w:val="lowerLetter"/>
      <w:lvlText w:val="%2."/>
      <w:lvlJc w:val="left"/>
      <w:pPr>
        <w:ind w:left="1132" w:hanging="360"/>
      </w:pPr>
    </w:lvl>
    <w:lvl w:ilvl="2" w:tplc="0419001B" w:tentative="1">
      <w:start w:val="1"/>
      <w:numFmt w:val="lowerRoman"/>
      <w:lvlText w:val="%3."/>
      <w:lvlJc w:val="right"/>
      <w:pPr>
        <w:ind w:left="1852" w:hanging="180"/>
      </w:pPr>
    </w:lvl>
    <w:lvl w:ilvl="3" w:tplc="0419000F" w:tentative="1">
      <w:start w:val="1"/>
      <w:numFmt w:val="decimal"/>
      <w:pStyle w:val="41"/>
      <w:lvlText w:val="%4."/>
      <w:lvlJc w:val="left"/>
      <w:pPr>
        <w:ind w:left="2572" w:hanging="360"/>
      </w:pPr>
    </w:lvl>
    <w:lvl w:ilvl="4" w:tplc="04190019" w:tentative="1">
      <w:start w:val="1"/>
      <w:numFmt w:val="lowerLetter"/>
      <w:lvlText w:val="%5."/>
      <w:lvlJc w:val="left"/>
      <w:pPr>
        <w:ind w:left="3292" w:hanging="360"/>
      </w:pPr>
    </w:lvl>
    <w:lvl w:ilvl="5" w:tplc="0419001B" w:tentative="1">
      <w:start w:val="1"/>
      <w:numFmt w:val="lowerRoman"/>
      <w:lvlText w:val="%6."/>
      <w:lvlJc w:val="right"/>
      <w:pPr>
        <w:ind w:left="4012" w:hanging="180"/>
      </w:pPr>
    </w:lvl>
    <w:lvl w:ilvl="6" w:tplc="0419000F" w:tentative="1">
      <w:start w:val="1"/>
      <w:numFmt w:val="decimal"/>
      <w:lvlText w:val="%7."/>
      <w:lvlJc w:val="left"/>
      <w:pPr>
        <w:ind w:left="4732" w:hanging="360"/>
      </w:pPr>
    </w:lvl>
    <w:lvl w:ilvl="7" w:tplc="04190019" w:tentative="1">
      <w:start w:val="1"/>
      <w:numFmt w:val="lowerLetter"/>
      <w:lvlText w:val="%8."/>
      <w:lvlJc w:val="left"/>
      <w:pPr>
        <w:ind w:left="5452" w:hanging="360"/>
      </w:pPr>
    </w:lvl>
    <w:lvl w:ilvl="8" w:tplc="0419001B" w:tentative="1">
      <w:start w:val="1"/>
      <w:numFmt w:val="lowerRoman"/>
      <w:lvlText w:val="%9."/>
      <w:lvlJc w:val="right"/>
      <w:pPr>
        <w:ind w:left="6172" w:hanging="180"/>
      </w:pPr>
    </w:lvl>
  </w:abstractNum>
  <w:abstractNum w:abstractNumId="34" w15:restartNumberingAfterBreak="0">
    <w:nsid w:val="71AE61BB"/>
    <w:multiLevelType w:val="hybridMultilevel"/>
    <w:tmpl w:val="68109C2C"/>
    <w:lvl w:ilvl="0" w:tplc="8CDC5D4A">
      <w:start w:val="1"/>
      <w:numFmt w:val="decimal"/>
      <w:lvlText w:val="%1)"/>
      <w:lvlJc w:val="left"/>
      <w:pPr>
        <w:ind w:left="1148" w:hanging="360"/>
      </w:pPr>
      <w:rPr>
        <w:rFonts w:hint="default"/>
      </w:rPr>
    </w:lvl>
    <w:lvl w:ilvl="1" w:tplc="04190019" w:tentative="1">
      <w:start w:val="1"/>
      <w:numFmt w:val="lowerLetter"/>
      <w:lvlText w:val="%2."/>
      <w:lvlJc w:val="left"/>
      <w:pPr>
        <w:ind w:left="1868" w:hanging="360"/>
      </w:pPr>
    </w:lvl>
    <w:lvl w:ilvl="2" w:tplc="0419001B" w:tentative="1">
      <w:start w:val="1"/>
      <w:numFmt w:val="lowerRoman"/>
      <w:lvlText w:val="%3."/>
      <w:lvlJc w:val="right"/>
      <w:pPr>
        <w:ind w:left="2588" w:hanging="180"/>
      </w:pPr>
    </w:lvl>
    <w:lvl w:ilvl="3" w:tplc="0419000F" w:tentative="1">
      <w:start w:val="1"/>
      <w:numFmt w:val="decimal"/>
      <w:lvlText w:val="%4."/>
      <w:lvlJc w:val="left"/>
      <w:pPr>
        <w:ind w:left="3308" w:hanging="360"/>
      </w:pPr>
    </w:lvl>
    <w:lvl w:ilvl="4" w:tplc="04190019" w:tentative="1">
      <w:start w:val="1"/>
      <w:numFmt w:val="lowerLetter"/>
      <w:lvlText w:val="%5."/>
      <w:lvlJc w:val="left"/>
      <w:pPr>
        <w:ind w:left="4028" w:hanging="360"/>
      </w:pPr>
    </w:lvl>
    <w:lvl w:ilvl="5" w:tplc="0419001B" w:tentative="1">
      <w:start w:val="1"/>
      <w:numFmt w:val="lowerRoman"/>
      <w:lvlText w:val="%6."/>
      <w:lvlJc w:val="right"/>
      <w:pPr>
        <w:ind w:left="4748" w:hanging="180"/>
      </w:pPr>
    </w:lvl>
    <w:lvl w:ilvl="6" w:tplc="0419000F" w:tentative="1">
      <w:start w:val="1"/>
      <w:numFmt w:val="decimal"/>
      <w:lvlText w:val="%7."/>
      <w:lvlJc w:val="left"/>
      <w:pPr>
        <w:ind w:left="5468" w:hanging="360"/>
      </w:pPr>
    </w:lvl>
    <w:lvl w:ilvl="7" w:tplc="04190019" w:tentative="1">
      <w:start w:val="1"/>
      <w:numFmt w:val="lowerLetter"/>
      <w:lvlText w:val="%8."/>
      <w:lvlJc w:val="left"/>
      <w:pPr>
        <w:ind w:left="6188" w:hanging="360"/>
      </w:pPr>
    </w:lvl>
    <w:lvl w:ilvl="8" w:tplc="0419001B" w:tentative="1">
      <w:start w:val="1"/>
      <w:numFmt w:val="lowerRoman"/>
      <w:lvlText w:val="%9."/>
      <w:lvlJc w:val="right"/>
      <w:pPr>
        <w:ind w:left="6908" w:hanging="180"/>
      </w:pPr>
    </w:lvl>
  </w:abstractNum>
  <w:abstractNum w:abstractNumId="35" w15:restartNumberingAfterBreak="0">
    <w:nsid w:val="73525007"/>
    <w:multiLevelType w:val="hybridMultilevel"/>
    <w:tmpl w:val="DB54DCE2"/>
    <w:lvl w:ilvl="0" w:tplc="CC54474C">
      <w:start w:val="1"/>
      <w:numFmt w:val="bullet"/>
      <w:lvlText w:val="−"/>
      <w:lvlJc w:val="left"/>
      <w:pPr>
        <w:ind w:left="1508"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228" w:hanging="360"/>
      </w:pPr>
      <w:rPr>
        <w:rFonts w:ascii="Courier New" w:hAnsi="Courier New" w:cs="Courier New" w:hint="default"/>
      </w:rPr>
    </w:lvl>
    <w:lvl w:ilvl="2" w:tplc="04190005" w:tentative="1">
      <w:start w:val="1"/>
      <w:numFmt w:val="bullet"/>
      <w:lvlText w:val=""/>
      <w:lvlJc w:val="left"/>
      <w:pPr>
        <w:ind w:left="2948" w:hanging="360"/>
      </w:pPr>
      <w:rPr>
        <w:rFonts w:ascii="Wingdings" w:hAnsi="Wingdings" w:hint="default"/>
      </w:rPr>
    </w:lvl>
    <w:lvl w:ilvl="3" w:tplc="04190001" w:tentative="1">
      <w:start w:val="1"/>
      <w:numFmt w:val="bullet"/>
      <w:lvlText w:val=""/>
      <w:lvlJc w:val="left"/>
      <w:pPr>
        <w:ind w:left="3668" w:hanging="360"/>
      </w:pPr>
      <w:rPr>
        <w:rFonts w:ascii="Symbol" w:hAnsi="Symbol" w:hint="default"/>
      </w:rPr>
    </w:lvl>
    <w:lvl w:ilvl="4" w:tplc="04190003" w:tentative="1">
      <w:start w:val="1"/>
      <w:numFmt w:val="bullet"/>
      <w:lvlText w:val="o"/>
      <w:lvlJc w:val="left"/>
      <w:pPr>
        <w:ind w:left="4388" w:hanging="360"/>
      </w:pPr>
      <w:rPr>
        <w:rFonts w:ascii="Courier New" w:hAnsi="Courier New" w:cs="Courier New" w:hint="default"/>
      </w:rPr>
    </w:lvl>
    <w:lvl w:ilvl="5" w:tplc="04190005" w:tentative="1">
      <w:start w:val="1"/>
      <w:numFmt w:val="bullet"/>
      <w:lvlText w:val=""/>
      <w:lvlJc w:val="left"/>
      <w:pPr>
        <w:ind w:left="5108" w:hanging="360"/>
      </w:pPr>
      <w:rPr>
        <w:rFonts w:ascii="Wingdings" w:hAnsi="Wingdings" w:hint="default"/>
      </w:rPr>
    </w:lvl>
    <w:lvl w:ilvl="6" w:tplc="04190001" w:tentative="1">
      <w:start w:val="1"/>
      <w:numFmt w:val="bullet"/>
      <w:lvlText w:val=""/>
      <w:lvlJc w:val="left"/>
      <w:pPr>
        <w:ind w:left="5828" w:hanging="360"/>
      </w:pPr>
      <w:rPr>
        <w:rFonts w:ascii="Symbol" w:hAnsi="Symbol" w:hint="default"/>
      </w:rPr>
    </w:lvl>
    <w:lvl w:ilvl="7" w:tplc="04190003" w:tentative="1">
      <w:start w:val="1"/>
      <w:numFmt w:val="bullet"/>
      <w:lvlText w:val="o"/>
      <w:lvlJc w:val="left"/>
      <w:pPr>
        <w:ind w:left="6548" w:hanging="360"/>
      </w:pPr>
      <w:rPr>
        <w:rFonts w:ascii="Courier New" w:hAnsi="Courier New" w:cs="Courier New" w:hint="default"/>
      </w:rPr>
    </w:lvl>
    <w:lvl w:ilvl="8" w:tplc="04190005" w:tentative="1">
      <w:start w:val="1"/>
      <w:numFmt w:val="bullet"/>
      <w:lvlText w:val=""/>
      <w:lvlJc w:val="left"/>
      <w:pPr>
        <w:ind w:left="7268" w:hanging="360"/>
      </w:pPr>
      <w:rPr>
        <w:rFonts w:ascii="Wingdings" w:hAnsi="Wingdings" w:hint="default"/>
      </w:rPr>
    </w:lvl>
  </w:abstractNum>
  <w:abstractNum w:abstractNumId="36" w15:restartNumberingAfterBreak="0">
    <w:nsid w:val="74A6515F"/>
    <w:multiLevelType w:val="hybridMultilevel"/>
    <w:tmpl w:val="C51E9724"/>
    <w:lvl w:ilvl="0" w:tplc="C06EBAD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7" w15:restartNumberingAfterBreak="0">
    <w:nsid w:val="75ED5615"/>
    <w:multiLevelType w:val="multilevel"/>
    <w:tmpl w:val="1BA4CFF2"/>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bullet"/>
      <w:lvlText w:val="−"/>
      <w:lvlJc w:val="left"/>
      <w:pPr>
        <w:ind w:left="2520" w:hanging="360"/>
      </w:pPr>
      <w:rPr>
        <w:rFonts w:ascii="Times New Roman" w:hAnsi="Times New Roman" w:cs="Times New Roman" w:hint="default"/>
        <w:b w:val="0"/>
        <w:bCs w:val="0"/>
        <w:i w:val="0"/>
        <w:iCs w:val="0"/>
        <w:w w:val="100"/>
        <w:sz w:val="24"/>
        <w:szCs w:val="24"/>
        <w:lang w:val="ru-RU" w:eastAsia="en-US" w:bidi="ar-SA"/>
      </w:r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38" w15:restartNumberingAfterBreak="0">
    <w:nsid w:val="7617145C"/>
    <w:multiLevelType w:val="multilevel"/>
    <w:tmpl w:val="6C2660A0"/>
    <w:lvl w:ilvl="0">
      <w:start w:val="1"/>
      <w:numFmt w:val="decimal"/>
      <w:lvlText w:val="%1."/>
      <w:lvlJc w:val="left"/>
      <w:pPr>
        <w:tabs>
          <w:tab w:val="num" w:pos="1134"/>
        </w:tabs>
        <w:ind w:left="1134" w:hanging="425"/>
      </w:pPr>
      <w:rPr>
        <w:rFonts w:hint="default"/>
      </w:rPr>
    </w:lvl>
    <w:lvl w:ilvl="1">
      <w:start w:val="1"/>
      <w:numFmt w:val="decimal"/>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20"/>
  </w:num>
  <w:num w:numId="2">
    <w:abstractNumId w:val="33"/>
  </w:num>
  <w:num w:numId="3">
    <w:abstractNumId w:val="18"/>
  </w:num>
  <w:num w:numId="4">
    <w:abstractNumId w:val="7"/>
  </w:num>
  <w:num w:numId="5">
    <w:abstractNumId w:val="24"/>
  </w:num>
  <w:num w:numId="6">
    <w:abstractNumId w:val="23"/>
  </w:num>
  <w:num w:numId="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0"/>
  </w:num>
  <w:num w:numId="11">
    <w:abstractNumId w:val="21"/>
  </w:num>
  <w:num w:numId="12">
    <w:abstractNumId w:val="8"/>
  </w:num>
  <w:num w:numId="13">
    <w:abstractNumId w:val="13"/>
  </w:num>
  <w:num w:numId="14">
    <w:abstractNumId w:val="27"/>
  </w:num>
  <w:num w:numId="15">
    <w:abstractNumId w:val="14"/>
  </w:num>
  <w:num w:numId="16">
    <w:abstractNumId w:val="17"/>
  </w:num>
  <w:num w:numId="17">
    <w:abstractNumId w:val="25"/>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4"/>
  </w:num>
  <w:num w:numId="20">
    <w:abstractNumId w:val="32"/>
  </w:num>
  <w:num w:numId="21">
    <w:abstractNumId w:val="10"/>
  </w:num>
  <w:num w:numId="22">
    <w:abstractNumId w:val="22"/>
  </w:num>
  <w:num w:numId="23">
    <w:abstractNumId w:val="26"/>
  </w:num>
  <w:num w:numId="24">
    <w:abstractNumId w:val="35"/>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36"/>
  </w:num>
  <w:num w:numId="32">
    <w:abstractNumId w:val="30"/>
  </w:num>
  <w:num w:numId="33">
    <w:abstractNumId w:val="12"/>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28"/>
  </w:num>
  <w:num w:numId="37">
    <w:abstractNumId w:val="37"/>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
  </w:num>
  <w:num w:numId="42">
    <w:abstractNumId w:val="9"/>
  </w:num>
  <w:num w:numId="43">
    <w:abstractNumId w:val="3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7C4E"/>
    <w:rsid w:val="00000104"/>
    <w:rsid w:val="00000957"/>
    <w:rsid w:val="00000B6D"/>
    <w:rsid w:val="00002805"/>
    <w:rsid w:val="00002FC8"/>
    <w:rsid w:val="0000330A"/>
    <w:rsid w:val="00003C95"/>
    <w:rsid w:val="00004BAF"/>
    <w:rsid w:val="00005262"/>
    <w:rsid w:val="00006245"/>
    <w:rsid w:val="00006952"/>
    <w:rsid w:val="00010328"/>
    <w:rsid w:val="000107A0"/>
    <w:rsid w:val="00011C3E"/>
    <w:rsid w:val="00013B10"/>
    <w:rsid w:val="00013D9C"/>
    <w:rsid w:val="0001414E"/>
    <w:rsid w:val="000163B1"/>
    <w:rsid w:val="00017E95"/>
    <w:rsid w:val="0002292F"/>
    <w:rsid w:val="00022BCC"/>
    <w:rsid w:val="00023958"/>
    <w:rsid w:val="00024031"/>
    <w:rsid w:val="00024381"/>
    <w:rsid w:val="00027A57"/>
    <w:rsid w:val="00030548"/>
    <w:rsid w:val="000306EC"/>
    <w:rsid w:val="00030FAC"/>
    <w:rsid w:val="0003145E"/>
    <w:rsid w:val="00031784"/>
    <w:rsid w:val="00032B41"/>
    <w:rsid w:val="00036210"/>
    <w:rsid w:val="00037222"/>
    <w:rsid w:val="00042C18"/>
    <w:rsid w:val="00043CD1"/>
    <w:rsid w:val="0004471C"/>
    <w:rsid w:val="00044E5A"/>
    <w:rsid w:val="000450BA"/>
    <w:rsid w:val="00046103"/>
    <w:rsid w:val="00047472"/>
    <w:rsid w:val="00051DBF"/>
    <w:rsid w:val="00052632"/>
    <w:rsid w:val="00053711"/>
    <w:rsid w:val="000537C6"/>
    <w:rsid w:val="00054571"/>
    <w:rsid w:val="000553BC"/>
    <w:rsid w:val="0005788D"/>
    <w:rsid w:val="00063627"/>
    <w:rsid w:val="000639B8"/>
    <w:rsid w:val="00064B8F"/>
    <w:rsid w:val="00065B6B"/>
    <w:rsid w:val="00065E77"/>
    <w:rsid w:val="000665D1"/>
    <w:rsid w:val="000674DD"/>
    <w:rsid w:val="000678E9"/>
    <w:rsid w:val="00070569"/>
    <w:rsid w:val="00071323"/>
    <w:rsid w:val="00072ABF"/>
    <w:rsid w:val="00072AFF"/>
    <w:rsid w:val="00074BF4"/>
    <w:rsid w:val="00075389"/>
    <w:rsid w:val="000757E5"/>
    <w:rsid w:val="0007623D"/>
    <w:rsid w:val="000765C0"/>
    <w:rsid w:val="00076EE4"/>
    <w:rsid w:val="00076EEB"/>
    <w:rsid w:val="000772EF"/>
    <w:rsid w:val="00077C88"/>
    <w:rsid w:val="00077CB0"/>
    <w:rsid w:val="000804A6"/>
    <w:rsid w:val="000809D0"/>
    <w:rsid w:val="00083299"/>
    <w:rsid w:val="00083AA2"/>
    <w:rsid w:val="00085523"/>
    <w:rsid w:val="00086B54"/>
    <w:rsid w:val="00086EA9"/>
    <w:rsid w:val="00087010"/>
    <w:rsid w:val="0008788A"/>
    <w:rsid w:val="00090316"/>
    <w:rsid w:val="00090413"/>
    <w:rsid w:val="00091072"/>
    <w:rsid w:val="000914AC"/>
    <w:rsid w:val="00093BAB"/>
    <w:rsid w:val="00093D7B"/>
    <w:rsid w:val="00094556"/>
    <w:rsid w:val="00094FF6"/>
    <w:rsid w:val="00095EB2"/>
    <w:rsid w:val="000A033C"/>
    <w:rsid w:val="000A1187"/>
    <w:rsid w:val="000A3757"/>
    <w:rsid w:val="000A39CC"/>
    <w:rsid w:val="000A4E1F"/>
    <w:rsid w:val="000A56B6"/>
    <w:rsid w:val="000A57B4"/>
    <w:rsid w:val="000B3189"/>
    <w:rsid w:val="000B3A64"/>
    <w:rsid w:val="000B4123"/>
    <w:rsid w:val="000B430B"/>
    <w:rsid w:val="000B51A5"/>
    <w:rsid w:val="000B5D29"/>
    <w:rsid w:val="000B68D6"/>
    <w:rsid w:val="000B7829"/>
    <w:rsid w:val="000C1005"/>
    <w:rsid w:val="000C1C8E"/>
    <w:rsid w:val="000C29C6"/>
    <w:rsid w:val="000C2DDA"/>
    <w:rsid w:val="000C4B84"/>
    <w:rsid w:val="000C4B9E"/>
    <w:rsid w:val="000C5A3D"/>
    <w:rsid w:val="000C61E1"/>
    <w:rsid w:val="000C6645"/>
    <w:rsid w:val="000C6B2D"/>
    <w:rsid w:val="000D076E"/>
    <w:rsid w:val="000D0DEA"/>
    <w:rsid w:val="000D2690"/>
    <w:rsid w:val="000D321A"/>
    <w:rsid w:val="000D50FB"/>
    <w:rsid w:val="000D536B"/>
    <w:rsid w:val="000D55C5"/>
    <w:rsid w:val="000E0A89"/>
    <w:rsid w:val="000E0B51"/>
    <w:rsid w:val="000E1504"/>
    <w:rsid w:val="000E1A38"/>
    <w:rsid w:val="000E2430"/>
    <w:rsid w:val="000E2438"/>
    <w:rsid w:val="000E2D29"/>
    <w:rsid w:val="000E30FF"/>
    <w:rsid w:val="000E46ED"/>
    <w:rsid w:val="000E51E8"/>
    <w:rsid w:val="000E6723"/>
    <w:rsid w:val="000E7024"/>
    <w:rsid w:val="000E73F4"/>
    <w:rsid w:val="000E74B3"/>
    <w:rsid w:val="000E758E"/>
    <w:rsid w:val="000F0A2E"/>
    <w:rsid w:val="000F13E0"/>
    <w:rsid w:val="000F1C8C"/>
    <w:rsid w:val="000F2800"/>
    <w:rsid w:val="000F2AC2"/>
    <w:rsid w:val="000F2D10"/>
    <w:rsid w:val="000F3FCC"/>
    <w:rsid w:val="000F59FF"/>
    <w:rsid w:val="000F7AC6"/>
    <w:rsid w:val="00101160"/>
    <w:rsid w:val="00102F4C"/>
    <w:rsid w:val="0010308D"/>
    <w:rsid w:val="001041AE"/>
    <w:rsid w:val="00104750"/>
    <w:rsid w:val="0010525A"/>
    <w:rsid w:val="00105650"/>
    <w:rsid w:val="00105995"/>
    <w:rsid w:val="001060E5"/>
    <w:rsid w:val="001063F5"/>
    <w:rsid w:val="00107014"/>
    <w:rsid w:val="001079AF"/>
    <w:rsid w:val="00110C27"/>
    <w:rsid w:val="00110D4C"/>
    <w:rsid w:val="001122D9"/>
    <w:rsid w:val="00114217"/>
    <w:rsid w:val="001142A4"/>
    <w:rsid w:val="00115F55"/>
    <w:rsid w:val="00116C24"/>
    <w:rsid w:val="0011720C"/>
    <w:rsid w:val="0011736F"/>
    <w:rsid w:val="00120B16"/>
    <w:rsid w:val="00121F06"/>
    <w:rsid w:val="00122CA7"/>
    <w:rsid w:val="00123C87"/>
    <w:rsid w:val="001269EE"/>
    <w:rsid w:val="00127771"/>
    <w:rsid w:val="001277B7"/>
    <w:rsid w:val="00127924"/>
    <w:rsid w:val="00131D90"/>
    <w:rsid w:val="00132A46"/>
    <w:rsid w:val="00132CEB"/>
    <w:rsid w:val="00135646"/>
    <w:rsid w:val="00136A1C"/>
    <w:rsid w:val="00136B50"/>
    <w:rsid w:val="00137E16"/>
    <w:rsid w:val="00140555"/>
    <w:rsid w:val="00145269"/>
    <w:rsid w:val="001465A8"/>
    <w:rsid w:val="001465BA"/>
    <w:rsid w:val="0014692F"/>
    <w:rsid w:val="00146A79"/>
    <w:rsid w:val="00151500"/>
    <w:rsid w:val="0015352B"/>
    <w:rsid w:val="001540AC"/>
    <w:rsid w:val="001541BC"/>
    <w:rsid w:val="0015433A"/>
    <w:rsid w:val="001546EC"/>
    <w:rsid w:val="00154DD9"/>
    <w:rsid w:val="0015731D"/>
    <w:rsid w:val="0015772A"/>
    <w:rsid w:val="0016076D"/>
    <w:rsid w:val="00160BAF"/>
    <w:rsid w:val="001618C7"/>
    <w:rsid w:val="0016199D"/>
    <w:rsid w:val="00163D70"/>
    <w:rsid w:val="00164AEA"/>
    <w:rsid w:val="001654E5"/>
    <w:rsid w:val="001668CC"/>
    <w:rsid w:val="0016730F"/>
    <w:rsid w:val="00167B69"/>
    <w:rsid w:val="00167D84"/>
    <w:rsid w:val="00167F5D"/>
    <w:rsid w:val="00170110"/>
    <w:rsid w:val="00170396"/>
    <w:rsid w:val="001706A2"/>
    <w:rsid w:val="00171219"/>
    <w:rsid w:val="00171FA2"/>
    <w:rsid w:val="00172376"/>
    <w:rsid w:val="0017271A"/>
    <w:rsid w:val="00173662"/>
    <w:rsid w:val="0017549A"/>
    <w:rsid w:val="0017552E"/>
    <w:rsid w:val="001763E3"/>
    <w:rsid w:val="00176CCB"/>
    <w:rsid w:val="00177253"/>
    <w:rsid w:val="001818D3"/>
    <w:rsid w:val="00183898"/>
    <w:rsid w:val="00184554"/>
    <w:rsid w:val="00184BDE"/>
    <w:rsid w:val="00185009"/>
    <w:rsid w:val="00185A64"/>
    <w:rsid w:val="00186810"/>
    <w:rsid w:val="00187686"/>
    <w:rsid w:val="00190B46"/>
    <w:rsid w:val="00191573"/>
    <w:rsid w:val="00192C37"/>
    <w:rsid w:val="00193959"/>
    <w:rsid w:val="00193BF7"/>
    <w:rsid w:val="00193D1B"/>
    <w:rsid w:val="001947B8"/>
    <w:rsid w:val="001953A2"/>
    <w:rsid w:val="00195798"/>
    <w:rsid w:val="00196108"/>
    <w:rsid w:val="00196F96"/>
    <w:rsid w:val="001A1B13"/>
    <w:rsid w:val="001A23A0"/>
    <w:rsid w:val="001A2AA0"/>
    <w:rsid w:val="001A2DD7"/>
    <w:rsid w:val="001A35B5"/>
    <w:rsid w:val="001A3C25"/>
    <w:rsid w:val="001A4765"/>
    <w:rsid w:val="001A7179"/>
    <w:rsid w:val="001A728B"/>
    <w:rsid w:val="001B1557"/>
    <w:rsid w:val="001B1A6D"/>
    <w:rsid w:val="001B20F8"/>
    <w:rsid w:val="001B3426"/>
    <w:rsid w:val="001B462F"/>
    <w:rsid w:val="001B70F6"/>
    <w:rsid w:val="001C1143"/>
    <w:rsid w:val="001C144F"/>
    <w:rsid w:val="001C1840"/>
    <w:rsid w:val="001C2377"/>
    <w:rsid w:val="001C5AFD"/>
    <w:rsid w:val="001C6424"/>
    <w:rsid w:val="001C664C"/>
    <w:rsid w:val="001C7C73"/>
    <w:rsid w:val="001C7F79"/>
    <w:rsid w:val="001D2415"/>
    <w:rsid w:val="001D572D"/>
    <w:rsid w:val="001D6D5E"/>
    <w:rsid w:val="001D7871"/>
    <w:rsid w:val="001E05AC"/>
    <w:rsid w:val="001E1095"/>
    <w:rsid w:val="001E1DB0"/>
    <w:rsid w:val="001E2710"/>
    <w:rsid w:val="001E3E94"/>
    <w:rsid w:val="001E401E"/>
    <w:rsid w:val="001E6A26"/>
    <w:rsid w:val="001E74E1"/>
    <w:rsid w:val="001F0B85"/>
    <w:rsid w:val="001F137A"/>
    <w:rsid w:val="001F1B66"/>
    <w:rsid w:val="001F38BE"/>
    <w:rsid w:val="001F39E0"/>
    <w:rsid w:val="001F3EA2"/>
    <w:rsid w:val="001F4C2B"/>
    <w:rsid w:val="001F5582"/>
    <w:rsid w:val="001F58B5"/>
    <w:rsid w:val="001F5AA1"/>
    <w:rsid w:val="001F5DF2"/>
    <w:rsid w:val="001F5EB2"/>
    <w:rsid w:val="001F6061"/>
    <w:rsid w:val="001F761B"/>
    <w:rsid w:val="001F79B9"/>
    <w:rsid w:val="001F79F5"/>
    <w:rsid w:val="0020174F"/>
    <w:rsid w:val="002023FF"/>
    <w:rsid w:val="00205678"/>
    <w:rsid w:val="0020569F"/>
    <w:rsid w:val="0020751A"/>
    <w:rsid w:val="00207B91"/>
    <w:rsid w:val="0021052C"/>
    <w:rsid w:val="00210D1B"/>
    <w:rsid w:val="00211A03"/>
    <w:rsid w:val="00214D3C"/>
    <w:rsid w:val="00215A68"/>
    <w:rsid w:val="0021649D"/>
    <w:rsid w:val="00216CD0"/>
    <w:rsid w:val="00220A69"/>
    <w:rsid w:val="002210EE"/>
    <w:rsid w:val="002224A4"/>
    <w:rsid w:val="00225BFF"/>
    <w:rsid w:val="0022647E"/>
    <w:rsid w:val="0022658C"/>
    <w:rsid w:val="00227B61"/>
    <w:rsid w:val="00227F24"/>
    <w:rsid w:val="002314F6"/>
    <w:rsid w:val="0023189A"/>
    <w:rsid w:val="0023236D"/>
    <w:rsid w:val="002330D8"/>
    <w:rsid w:val="00233DC2"/>
    <w:rsid w:val="002354AB"/>
    <w:rsid w:val="00235989"/>
    <w:rsid w:val="002373B3"/>
    <w:rsid w:val="002377BD"/>
    <w:rsid w:val="00237C2D"/>
    <w:rsid w:val="00240E94"/>
    <w:rsid w:val="0024178A"/>
    <w:rsid w:val="00241B02"/>
    <w:rsid w:val="0024277C"/>
    <w:rsid w:val="0024378E"/>
    <w:rsid w:val="002443E1"/>
    <w:rsid w:val="00244825"/>
    <w:rsid w:val="002452FB"/>
    <w:rsid w:val="00245488"/>
    <w:rsid w:val="002468E5"/>
    <w:rsid w:val="002501F9"/>
    <w:rsid w:val="00250FBE"/>
    <w:rsid w:val="00251280"/>
    <w:rsid w:val="00252056"/>
    <w:rsid w:val="00252090"/>
    <w:rsid w:val="00252566"/>
    <w:rsid w:val="002527F9"/>
    <w:rsid w:val="00254BE4"/>
    <w:rsid w:val="002550D3"/>
    <w:rsid w:val="00260908"/>
    <w:rsid w:val="00260FB6"/>
    <w:rsid w:val="0026243B"/>
    <w:rsid w:val="00264188"/>
    <w:rsid w:val="002641FA"/>
    <w:rsid w:val="00264AE2"/>
    <w:rsid w:val="0026556C"/>
    <w:rsid w:val="00270D4D"/>
    <w:rsid w:val="00272B62"/>
    <w:rsid w:val="00272DE7"/>
    <w:rsid w:val="00274570"/>
    <w:rsid w:val="00274EAE"/>
    <w:rsid w:val="002770BF"/>
    <w:rsid w:val="00277850"/>
    <w:rsid w:val="00280220"/>
    <w:rsid w:val="00280759"/>
    <w:rsid w:val="002810F9"/>
    <w:rsid w:val="002826B7"/>
    <w:rsid w:val="00282990"/>
    <w:rsid w:val="002837B7"/>
    <w:rsid w:val="002838A8"/>
    <w:rsid w:val="002838B4"/>
    <w:rsid w:val="00283C6B"/>
    <w:rsid w:val="00286831"/>
    <w:rsid w:val="00286BAD"/>
    <w:rsid w:val="002905D2"/>
    <w:rsid w:val="002913FA"/>
    <w:rsid w:val="002920D5"/>
    <w:rsid w:val="0029220F"/>
    <w:rsid w:val="0029328F"/>
    <w:rsid w:val="00293F1D"/>
    <w:rsid w:val="00294261"/>
    <w:rsid w:val="00294886"/>
    <w:rsid w:val="00295961"/>
    <w:rsid w:val="0029602F"/>
    <w:rsid w:val="00296354"/>
    <w:rsid w:val="00297793"/>
    <w:rsid w:val="002979D9"/>
    <w:rsid w:val="002A1C70"/>
    <w:rsid w:val="002A2724"/>
    <w:rsid w:val="002A2E82"/>
    <w:rsid w:val="002A41A7"/>
    <w:rsid w:val="002A54AA"/>
    <w:rsid w:val="002A5EE9"/>
    <w:rsid w:val="002A71A8"/>
    <w:rsid w:val="002A754B"/>
    <w:rsid w:val="002A7758"/>
    <w:rsid w:val="002B06B0"/>
    <w:rsid w:val="002B1599"/>
    <w:rsid w:val="002B2573"/>
    <w:rsid w:val="002B2E81"/>
    <w:rsid w:val="002B38D6"/>
    <w:rsid w:val="002B3C72"/>
    <w:rsid w:val="002B565C"/>
    <w:rsid w:val="002B6D3E"/>
    <w:rsid w:val="002C0018"/>
    <w:rsid w:val="002C0AB2"/>
    <w:rsid w:val="002C127A"/>
    <w:rsid w:val="002C1759"/>
    <w:rsid w:val="002C1C39"/>
    <w:rsid w:val="002C295E"/>
    <w:rsid w:val="002C33E5"/>
    <w:rsid w:val="002C4BC1"/>
    <w:rsid w:val="002C516D"/>
    <w:rsid w:val="002C57B1"/>
    <w:rsid w:val="002C670A"/>
    <w:rsid w:val="002C6D99"/>
    <w:rsid w:val="002C7119"/>
    <w:rsid w:val="002D0BDA"/>
    <w:rsid w:val="002D2FB6"/>
    <w:rsid w:val="002D47E3"/>
    <w:rsid w:val="002D4C4C"/>
    <w:rsid w:val="002D52FF"/>
    <w:rsid w:val="002D7F6C"/>
    <w:rsid w:val="002E1DA9"/>
    <w:rsid w:val="002E3DDC"/>
    <w:rsid w:val="002E4535"/>
    <w:rsid w:val="002E555D"/>
    <w:rsid w:val="002E6217"/>
    <w:rsid w:val="002E66C8"/>
    <w:rsid w:val="002E67D3"/>
    <w:rsid w:val="002F00FA"/>
    <w:rsid w:val="002F084A"/>
    <w:rsid w:val="002F08D7"/>
    <w:rsid w:val="002F0CE3"/>
    <w:rsid w:val="002F0DAB"/>
    <w:rsid w:val="002F2EC6"/>
    <w:rsid w:val="002F354B"/>
    <w:rsid w:val="002F3A13"/>
    <w:rsid w:val="002F50EB"/>
    <w:rsid w:val="002F5932"/>
    <w:rsid w:val="00300735"/>
    <w:rsid w:val="003010FE"/>
    <w:rsid w:val="0030116C"/>
    <w:rsid w:val="00304AD3"/>
    <w:rsid w:val="00304CBB"/>
    <w:rsid w:val="003059A1"/>
    <w:rsid w:val="00305B33"/>
    <w:rsid w:val="0031017E"/>
    <w:rsid w:val="003102C9"/>
    <w:rsid w:val="00310346"/>
    <w:rsid w:val="00310515"/>
    <w:rsid w:val="003116FA"/>
    <w:rsid w:val="00312CD6"/>
    <w:rsid w:val="00313311"/>
    <w:rsid w:val="0031338E"/>
    <w:rsid w:val="00313FDC"/>
    <w:rsid w:val="00314923"/>
    <w:rsid w:val="00314BF5"/>
    <w:rsid w:val="00315012"/>
    <w:rsid w:val="003160AD"/>
    <w:rsid w:val="00316672"/>
    <w:rsid w:val="00316890"/>
    <w:rsid w:val="0031749D"/>
    <w:rsid w:val="00317A05"/>
    <w:rsid w:val="00321F6A"/>
    <w:rsid w:val="00322E2A"/>
    <w:rsid w:val="003233DA"/>
    <w:rsid w:val="003238A1"/>
    <w:rsid w:val="00324460"/>
    <w:rsid w:val="00324B39"/>
    <w:rsid w:val="00324BEC"/>
    <w:rsid w:val="003266E4"/>
    <w:rsid w:val="003267CB"/>
    <w:rsid w:val="00326884"/>
    <w:rsid w:val="003309CD"/>
    <w:rsid w:val="00330C8A"/>
    <w:rsid w:val="00330FDB"/>
    <w:rsid w:val="00331268"/>
    <w:rsid w:val="0033370F"/>
    <w:rsid w:val="00334424"/>
    <w:rsid w:val="003347E5"/>
    <w:rsid w:val="00334CC4"/>
    <w:rsid w:val="00334F74"/>
    <w:rsid w:val="00335E30"/>
    <w:rsid w:val="00335F65"/>
    <w:rsid w:val="003367AF"/>
    <w:rsid w:val="003369EA"/>
    <w:rsid w:val="003373EE"/>
    <w:rsid w:val="003401C5"/>
    <w:rsid w:val="00340A74"/>
    <w:rsid w:val="003410A8"/>
    <w:rsid w:val="003429CB"/>
    <w:rsid w:val="00343537"/>
    <w:rsid w:val="00343B91"/>
    <w:rsid w:val="003443FA"/>
    <w:rsid w:val="003466B1"/>
    <w:rsid w:val="00346DEE"/>
    <w:rsid w:val="00347D9E"/>
    <w:rsid w:val="00350A25"/>
    <w:rsid w:val="0035119F"/>
    <w:rsid w:val="00351707"/>
    <w:rsid w:val="00352382"/>
    <w:rsid w:val="00353DC2"/>
    <w:rsid w:val="0035418F"/>
    <w:rsid w:val="003544D1"/>
    <w:rsid w:val="00354873"/>
    <w:rsid w:val="00354C36"/>
    <w:rsid w:val="0035566A"/>
    <w:rsid w:val="00355EB3"/>
    <w:rsid w:val="0035761B"/>
    <w:rsid w:val="00357BBB"/>
    <w:rsid w:val="00360523"/>
    <w:rsid w:val="00360866"/>
    <w:rsid w:val="00363DAE"/>
    <w:rsid w:val="00365064"/>
    <w:rsid w:val="00365180"/>
    <w:rsid w:val="003662E5"/>
    <w:rsid w:val="00367EC8"/>
    <w:rsid w:val="00367ECD"/>
    <w:rsid w:val="00370B66"/>
    <w:rsid w:val="003711AA"/>
    <w:rsid w:val="003713AE"/>
    <w:rsid w:val="0037153E"/>
    <w:rsid w:val="00371F09"/>
    <w:rsid w:val="003722D4"/>
    <w:rsid w:val="003743E1"/>
    <w:rsid w:val="003756CA"/>
    <w:rsid w:val="00376485"/>
    <w:rsid w:val="00376894"/>
    <w:rsid w:val="00376D94"/>
    <w:rsid w:val="0037760E"/>
    <w:rsid w:val="003802B2"/>
    <w:rsid w:val="00382580"/>
    <w:rsid w:val="00382A93"/>
    <w:rsid w:val="00382CB4"/>
    <w:rsid w:val="00385BB1"/>
    <w:rsid w:val="00385E25"/>
    <w:rsid w:val="00387375"/>
    <w:rsid w:val="003914D8"/>
    <w:rsid w:val="00393624"/>
    <w:rsid w:val="003937E1"/>
    <w:rsid w:val="00394308"/>
    <w:rsid w:val="00394A44"/>
    <w:rsid w:val="00394D83"/>
    <w:rsid w:val="00394F1E"/>
    <w:rsid w:val="00395D47"/>
    <w:rsid w:val="00396736"/>
    <w:rsid w:val="00396AAC"/>
    <w:rsid w:val="003A01B4"/>
    <w:rsid w:val="003A0704"/>
    <w:rsid w:val="003A334F"/>
    <w:rsid w:val="003A348B"/>
    <w:rsid w:val="003A3CBB"/>
    <w:rsid w:val="003A5959"/>
    <w:rsid w:val="003A6464"/>
    <w:rsid w:val="003A771E"/>
    <w:rsid w:val="003A7902"/>
    <w:rsid w:val="003B0A3B"/>
    <w:rsid w:val="003B1233"/>
    <w:rsid w:val="003B12F1"/>
    <w:rsid w:val="003B1E9F"/>
    <w:rsid w:val="003B2CC4"/>
    <w:rsid w:val="003B3B40"/>
    <w:rsid w:val="003B3E16"/>
    <w:rsid w:val="003B3F92"/>
    <w:rsid w:val="003B4F90"/>
    <w:rsid w:val="003B5063"/>
    <w:rsid w:val="003B709F"/>
    <w:rsid w:val="003C12CC"/>
    <w:rsid w:val="003C1316"/>
    <w:rsid w:val="003C223F"/>
    <w:rsid w:val="003C2F22"/>
    <w:rsid w:val="003C2FAA"/>
    <w:rsid w:val="003C3E04"/>
    <w:rsid w:val="003C4C40"/>
    <w:rsid w:val="003C4FF2"/>
    <w:rsid w:val="003C6425"/>
    <w:rsid w:val="003C65D2"/>
    <w:rsid w:val="003C6C6F"/>
    <w:rsid w:val="003D34B3"/>
    <w:rsid w:val="003D34B5"/>
    <w:rsid w:val="003D353B"/>
    <w:rsid w:val="003D3EDA"/>
    <w:rsid w:val="003D407B"/>
    <w:rsid w:val="003D4ACC"/>
    <w:rsid w:val="003D60F1"/>
    <w:rsid w:val="003D6F7F"/>
    <w:rsid w:val="003D70E8"/>
    <w:rsid w:val="003E1A09"/>
    <w:rsid w:val="003E305E"/>
    <w:rsid w:val="003E335B"/>
    <w:rsid w:val="003E385C"/>
    <w:rsid w:val="003E3F92"/>
    <w:rsid w:val="003E4DFE"/>
    <w:rsid w:val="003E54CD"/>
    <w:rsid w:val="003E7BD7"/>
    <w:rsid w:val="003F0614"/>
    <w:rsid w:val="003F0C3B"/>
    <w:rsid w:val="003F18C7"/>
    <w:rsid w:val="003F1EB6"/>
    <w:rsid w:val="003F3A1C"/>
    <w:rsid w:val="003F3CFD"/>
    <w:rsid w:val="003F4255"/>
    <w:rsid w:val="003F71FA"/>
    <w:rsid w:val="003F7ADA"/>
    <w:rsid w:val="004013E6"/>
    <w:rsid w:val="00401834"/>
    <w:rsid w:val="00403AE2"/>
    <w:rsid w:val="00404675"/>
    <w:rsid w:val="00404C6D"/>
    <w:rsid w:val="00407000"/>
    <w:rsid w:val="00407B61"/>
    <w:rsid w:val="0041064C"/>
    <w:rsid w:val="004109B0"/>
    <w:rsid w:val="00410A46"/>
    <w:rsid w:val="00410C95"/>
    <w:rsid w:val="00411C4E"/>
    <w:rsid w:val="00411C75"/>
    <w:rsid w:val="004121B9"/>
    <w:rsid w:val="004122CF"/>
    <w:rsid w:val="00412CD8"/>
    <w:rsid w:val="00413695"/>
    <w:rsid w:val="0041525B"/>
    <w:rsid w:val="004157B2"/>
    <w:rsid w:val="0041685C"/>
    <w:rsid w:val="0041707C"/>
    <w:rsid w:val="00420D0B"/>
    <w:rsid w:val="00420EAA"/>
    <w:rsid w:val="0042279D"/>
    <w:rsid w:val="0042307B"/>
    <w:rsid w:val="00426289"/>
    <w:rsid w:val="00426563"/>
    <w:rsid w:val="004274C0"/>
    <w:rsid w:val="00427976"/>
    <w:rsid w:val="0043042B"/>
    <w:rsid w:val="00430A28"/>
    <w:rsid w:val="00430EEB"/>
    <w:rsid w:val="0043115B"/>
    <w:rsid w:val="004326F5"/>
    <w:rsid w:val="0043411B"/>
    <w:rsid w:val="00435504"/>
    <w:rsid w:val="00435D5E"/>
    <w:rsid w:val="004360B2"/>
    <w:rsid w:val="00441782"/>
    <w:rsid w:val="0044369C"/>
    <w:rsid w:val="00444DBE"/>
    <w:rsid w:val="00444F03"/>
    <w:rsid w:val="00445970"/>
    <w:rsid w:val="0044729E"/>
    <w:rsid w:val="00450B7B"/>
    <w:rsid w:val="00452DED"/>
    <w:rsid w:val="00453333"/>
    <w:rsid w:val="004536E6"/>
    <w:rsid w:val="00453B6C"/>
    <w:rsid w:val="004574A6"/>
    <w:rsid w:val="00457794"/>
    <w:rsid w:val="00463ED6"/>
    <w:rsid w:val="00464FFA"/>
    <w:rsid w:val="00465096"/>
    <w:rsid w:val="00466BC0"/>
    <w:rsid w:val="00467949"/>
    <w:rsid w:val="004703FF"/>
    <w:rsid w:val="00470C9E"/>
    <w:rsid w:val="00471A4C"/>
    <w:rsid w:val="00472C45"/>
    <w:rsid w:val="004732A7"/>
    <w:rsid w:val="00474BD2"/>
    <w:rsid w:val="00474BD6"/>
    <w:rsid w:val="00475D45"/>
    <w:rsid w:val="004776F8"/>
    <w:rsid w:val="00480891"/>
    <w:rsid w:val="004809F2"/>
    <w:rsid w:val="00480A55"/>
    <w:rsid w:val="0048131C"/>
    <w:rsid w:val="00481EEB"/>
    <w:rsid w:val="00483E4E"/>
    <w:rsid w:val="004845C8"/>
    <w:rsid w:val="0048464C"/>
    <w:rsid w:val="00484760"/>
    <w:rsid w:val="004872FC"/>
    <w:rsid w:val="004875E6"/>
    <w:rsid w:val="0049036F"/>
    <w:rsid w:val="00490932"/>
    <w:rsid w:val="00490D90"/>
    <w:rsid w:val="00491981"/>
    <w:rsid w:val="00492D75"/>
    <w:rsid w:val="00494E41"/>
    <w:rsid w:val="004A100D"/>
    <w:rsid w:val="004A160E"/>
    <w:rsid w:val="004A30BC"/>
    <w:rsid w:val="004A5CF6"/>
    <w:rsid w:val="004A5FB0"/>
    <w:rsid w:val="004A7479"/>
    <w:rsid w:val="004B193D"/>
    <w:rsid w:val="004B1CBD"/>
    <w:rsid w:val="004B24EA"/>
    <w:rsid w:val="004B382A"/>
    <w:rsid w:val="004B4E3B"/>
    <w:rsid w:val="004B4EC3"/>
    <w:rsid w:val="004B7E55"/>
    <w:rsid w:val="004C12EA"/>
    <w:rsid w:val="004C16CC"/>
    <w:rsid w:val="004C1C1F"/>
    <w:rsid w:val="004C2B43"/>
    <w:rsid w:val="004C2FFC"/>
    <w:rsid w:val="004C3596"/>
    <w:rsid w:val="004C4CE8"/>
    <w:rsid w:val="004C5224"/>
    <w:rsid w:val="004C7BFF"/>
    <w:rsid w:val="004C7EE6"/>
    <w:rsid w:val="004D0FCF"/>
    <w:rsid w:val="004D2534"/>
    <w:rsid w:val="004D2697"/>
    <w:rsid w:val="004D2C71"/>
    <w:rsid w:val="004D3B61"/>
    <w:rsid w:val="004D3D57"/>
    <w:rsid w:val="004D3F11"/>
    <w:rsid w:val="004D4CA1"/>
    <w:rsid w:val="004E1648"/>
    <w:rsid w:val="004E2793"/>
    <w:rsid w:val="004E2A0B"/>
    <w:rsid w:val="004E2E28"/>
    <w:rsid w:val="004E43E4"/>
    <w:rsid w:val="004E4750"/>
    <w:rsid w:val="004E4D2A"/>
    <w:rsid w:val="004E5A9E"/>
    <w:rsid w:val="004E643E"/>
    <w:rsid w:val="004F0131"/>
    <w:rsid w:val="004F0D48"/>
    <w:rsid w:val="004F3B80"/>
    <w:rsid w:val="004F3F6A"/>
    <w:rsid w:val="004F4088"/>
    <w:rsid w:val="004F4925"/>
    <w:rsid w:val="004F4D8C"/>
    <w:rsid w:val="004F6088"/>
    <w:rsid w:val="004F6BEE"/>
    <w:rsid w:val="004F6C50"/>
    <w:rsid w:val="00500AE9"/>
    <w:rsid w:val="00500EC0"/>
    <w:rsid w:val="00502C0F"/>
    <w:rsid w:val="005066FC"/>
    <w:rsid w:val="0050681F"/>
    <w:rsid w:val="00506B1C"/>
    <w:rsid w:val="00506C98"/>
    <w:rsid w:val="00507B54"/>
    <w:rsid w:val="00510148"/>
    <w:rsid w:val="00510D3E"/>
    <w:rsid w:val="00511205"/>
    <w:rsid w:val="00512779"/>
    <w:rsid w:val="005139A2"/>
    <w:rsid w:val="00513A3C"/>
    <w:rsid w:val="00515241"/>
    <w:rsid w:val="0051671A"/>
    <w:rsid w:val="00517FF8"/>
    <w:rsid w:val="00521105"/>
    <w:rsid w:val="00521306"/>
    <w:rsid w:val="00522500"/>
    <w:rsid w:val="005243B5"/>
    <w:rsid w:val="00524D6D"/>
    <w:rsid w:val="005256C3"/>
    <w:rsid w:val="00526CD8"/>
    <w:rsid w:val="00532688"/>
    <w:rsid w:val="00532BFB"/>
    <w:rsid w:val="005335A1"/>
    <w:rsid w:val="0053487F"/>
    <w:rsid w:val="00534967"/>
    <w:rsid w:val="00534D88"/>
    <w:rsid w:val="00535B0B"/>
    <w:rsid w:val="00540A93"/>
    <w:rsid w:val="005420E7"/>
    <w:rsid w:val="0054336F"/>
    <w:rsid w:val="0054433C"/>
    <w:rsid w:val="0054469E"/>
    <w:rsid w:val="00545E87"/>
    <w:rsid w:val="005468DE"/>
    <w:rsid w:val="00547925"/>
    <w:rsid w:val="00551AF2"/>
    <w:rsid w:val="0055254D"/>
    <w:rsid w:val="0055374D"/>
    <w:rsid w:val="005542B0"/>
    <w:rsid w:val="005556D8"/>
    <w:rsid w:val="005625E0"/>
    <w:rsid w:val="005631AE"/>
    <w:rsid w:val="0056344F"/>
    <w:rsid w:val="0056454A"/>
    <w:rsid w:val="0056510D"/>
    <w:rsid w:val="00565582"/>
    <w:rsid w:val="00565731"/>
    <w:rsid w:val="00565C0E"/>
    <w:rsid w:val="00566A25"/>
    <w:rsid w:val="00570479"/>
    <w:rsid w:val="0057083D"/>
    <w:rsid w:val="0057177B"/>
    <w:rsid w:val="0057201C"/>
    <w:rsid w:val="00572604"/>
    <w:rsid w:val="005735B1"/>
    <w:rsid w:val="005744FA"/>
    <w:rsid w:val="00580F52"/>
    <w:rsid w:val="0058273E"/>
    <w:rsid w:val="00582E29"/>
    <w:rsid w:val="00584D35"/>
    <w:rsid w:val="005901A8"/>
    <w:rsid w:val="005903A6"/>
    <w:rsid w:val="00592220"/>
    <w:rsid w:val="00592CC5"/>
    <w:rsid w:val="0059317D"/>
    <w:rsid w:val="00593F54"/>
    <w:rsid w:val="00594359"/>
    <w:rsid w:val="0059449A"/>
    <w:rsid w:val="00594BE0"/>
    <w:rsid w:val="00596FF4"/>
    <w:rsid w:val="005A098C"/>
    <w:rsid w:val="005A14BD"/>
    <w:rsid w:val="005A1CD9"/>
    <w:rsid w:val="005A3A80"/>
    <w:rsid w:val="005A48FA"/>
    <w:rsid w:val="005A50A4"/>
    <w:rsid w:val="005A54F2"/>
    <w:rsid w:val="005A6BCA"/>
    <w:rsid w:val="005A71E8"/>
    <w:rsid w:val="005A727D"/>
    <w:rsid w:val="005B315B"/>
    <w:rsid w:val="005B3F95"/>
    <w:rsid w:val="005B4624"/>
    <w:rsid w:val="005B4899"/>
    <w:rsid w:val="005B4ABC"/>
    <w:rsid w:val="005B4FB1"/>
    <w:rsid w:val="005B560B"/>
    <w:rsid w:val="005B6267"/>
    <w:rsid w:val="005C1093"/>
    <w:rsid w:val="005C262B"/>
    <w:rsid w:val="005C2884"/>
    <w:rsid w:val="005C2A0A"/>
    <w:rsid w:val="005C2F36"/>
    <w:rsid w:val="005C5098"/>
    <w:rsid w:val="005C52C2"/>
    <w:rsid w:val="005C5AF8"/>
    <w:rsid w:val="005C7F1A"/>
    <w:rsid w:val="005D100A"/>
    <w:rsid w:val="005D2E8D"/>
    <w:rsid w:val="005D3904"/>
    <w:rsid w:val="005D587C"/>
    <w:rsid w:val="005E0DC6"/>
    <w:rsid w:val="005E1EA3"/>
    <w:rsid w:val="005E2413"/>
    <w:rsid w:val="005E4751"/>
    <w:rsid w:val="005E79C2"/>
    <w:rsid w:val="005F19A3"/>
    <w:rsid w:val="005F2023"/>
    <w:rsid w:val="005F20BB"/>
    <w:rsid w:val="005F3EBA"/>
    <w:rsid w:val="005F4251"/>
    <w:rsid w:val="005F451E"/>
    <w:rsid w:val="005F4BA7"/>
    <w:rsid w:val="005F51E5"/>
    <w:rsid w:val="005F645B"/>
    <w:rsid w:val="005F6C26"/>
    <w:rsid w:val="005F79EE"/>
    <w:rsid w:val="00601831"/>
    <w:rsid w:val="00601FCA"/>
    <w:rsid w:val="00602424"/>
    <w:rsid w:val="00603DE6"/>
    <w:rsid w:val="00605C08"/>
    <w:rsid w:val="00606BF5"/>
    <w:rsid w:val="00607035"/>
    <w:rsid w:val="006076A7"/>
    <w:rsid w:val="00612023"/>
    <w:rsid w:val="00612BD6"/>
    <w:rsid w:val="006133B5"/>
    <w:rsid w:val="00613760"/>
    <w:rsid w:val="006138C0"/>
    <w:rsid w:val="00614665"/>
    <w:rsid w:val="00615C62"/>
    <w:rsid w:val="00616752"/>
    <w:rsid w:val="006170C5"/>
    <w:rsid w:val="00617967"/>
    <w:rsid w:val="00617E07"/>
    <w:rsid w:val="00620AD6"/>
    <w:rsid w:val="00624099"/>
    <w:rsid w:val="006240EB"/>
    <w:rsid w:val="00624B62"/>
    <w:rsid w:val="00624CE2"/>
    <w:rsid w:val="00625C42"/>
    <w:rsid w:val="00625C8F"/>
    <w:rsid w:val="00626159"/>
    <w:rsid w:val="00626E0E"/>
    <w:rsid w:val="00626E4A"/>
    <w:rsid w:val="00627186"/>
    <w:rsid w:val="00627D0B"/>
    <w:rsid w:val="00630547"/>
    <w:rsid w:val="00630D20"/>
    <w:rsid w:val="0063197D"/>
    <w:rsid w:val="00635956"/>
    <w:rsid w:val="00636B0D"/>
    <w:rsid w:val="00636F03"/>
    <w:rsid w:val="00641C4B"/>
    <w:rsid w:val="0064259D"/>
    <w:rsid w:val="0064301B"/>
    <w:rsid w:val="00647656"/>
    <w:rsid w:val="006500B6"/>
    <w:rsid w:val="006501EE"/>
    <w:rsid w:val="00650E05"/>
    <w:rsid w:val="0065475E"/>
    <w:rsid w:val="00654B49"/>
    <w:rsid w:val="00655862"/>
    <w:rsid w:val="006566C9"/>
    <w:rsid w:val="00656AF8"/>
    <w:rsid w:val="00657794"/>
    <w:rsid w:val="0066011F"/>
    <w:rsid w:val="0066166D"/>
    <w:rsid w:val="006626C6"/>
    <w:rsid w:val="00662DF2"/>
    <w:rsid w:val="00667D6B"/>
    <w:rsid w:val="00670073"/>
    <w:rsid w:val="006710CC"/>
    <w:rsid w:val="00674285"/>
    <w:rsid w:val="00676740"/>
    <w:rsid w:val="00680169"/>
    <w:rsid w:val="00681676"/>
    <w:rsid w:val="0068215D"/>
    <w:rsid w:val="0068215E"/>
    <w:rsid w:val="00682932"/>
    <w:rsid w:val="00686339"/>
    <w:rsid w:val="0068685E"/>
    <w:rsid w:val="00690484"/>
    <w:rsid w:val="00691249"/>
    <w:rsid w:val="00692282"/>
    <w:rsid w:val="00693033"/>
    <w:rsid w:val="0069360F"/>
    <w:rsid w:val="006938E7"/>
    <w:rsid w:val="00694F72"/>
    <w:rsid w:val="00695756"/>
    <w:rsid w:val="006962C7"/>
    <w:rsid w:val="00696601"/>
    <w:rsid w:val="00696BFC"/>
    <w:rsid w:val="006A08B8"/>
    <w:rsid w:val="006A1828"/>
    <w:rsid w:val="006A1E51"/>
    <w:rsid w:val="006A2A83"/>
    <w:rsid w:val="006A2AFA"/>
    <w:rsid w:val="006A3177"/>
    <w:rsid w:val="006A347D"/>
    <w:rsid w:val="006A35FC"/>
    <w:rsid w:val="006A5CEA"/>
    <w:rsid w:val="006A6166"/>
    <w:rsid w:val="006A6650"/>
    <w:rsid w:val="006A77C8"/>
    <w:rsid w:val="006B058B"/>
    <w:rsid w:val="006B0A00"/>
    <w:rsid w:val="006B28AD"/>
    <w:rsid w:val="006B4C37"/>
    <w:rsid w:val="006B5008"/>
    <w:rsid w:val="006B5570"/>
    <w:rsid w:val="006B58E7"/>
    <w:rsid w:val="006B5BBA"/>
    <w:rsid w:val="006B5C86"/>
    <w:rsid w:val="006B6120"/>
    <w:rsid w:val="006B6FD3"/>
    <w:rsid w:val="006C044C"/>
    <w:rsid w:val="006C2394"/>
    <w:rsid w:val="006C338B"/>
    <w:rsid w:val="006C344D"/>
    <w:rsid w:val="006C4050"/>
    <w:rsid w:val="006C4202"/>
    <w:rsid w:val="006C462B"/>
    <w:rsid w:val="006C74BE"/>
    <w:rsid w:val="006D02F2"/>
    <w:rsid w:val="006D0DC8"/>
    <w:rsid w:val="006D10AB"/>
    <w:rsid w:val="006D2C0F"/>
    <w:rsid w:val="006D39B8"/>
    <w:rsid w:val="006D41A4"/>
    <w:rsid w:val="006E038D"/>
    <w:rsid w:val="006E2970"/>
    <w:rsid w:val="006E3519"/>
    <w:rsid w:val="006E6079"/>
    <w:rsid w:val="006E686B"/>
    <w:rsid w:val="006E6C75"/>
    <w:rsid w:val="006E7A81"/>
    <w:rsid w:val="006F1893"/>
    <w:rsid w:val="006F1A79"/>
    <w:rsid w:val="006F2064"/>
    <w:rsid w:val="006F442A"/>
    <w:rsid w:val="006F59FD"/>
    <w:rsid w:val="006F6939"/>
    <w:rsid w:val="0070088D"/>
    <w:rsid w:val="007009E5"/>
    <w:rsid w:val="007011E8"/>
    <w:rsid w:val="00701523"/>
    <w:rsid w:val="00703D32"/>
    <w:rsid w:val="00703EB2"/>
    <w:rsid w:val="00704FDE"/>
    <w:rsid w:val="007079A0"/>
    <w:rsid w:val="00707A91"/>
    <w:rsid w:val="00707DFA"/>
    <w:rsid w:val="007106EF"/>
    <w:rsid w:val="00710B31"/>
    <w:rsid w:val="00710C31"/>
    <w:rsid w:val="00710FF3"/>
    <w:rsid w:val="00711EBB"/>
    <w:rsid w:val="00714E0C"/>
    <w:rsid w:val="00714EBC"/>
    <w:rsid w:val="00714F72"/>
    <w:rsid w:val="00715989"/>
    <w:rsid w:val="007159F6"/>
    <w:rsid w:val="00716332"/>
    <w:rsid w:val="00716AF9"/>
    <w:rsid w:val="0071738E"/>
    <w:rsid w:val="007214CC"/>
    <w:rsid w:val="007215B1"/>
    <w:rsid w:val="0072186B"/>
    <w:rsid w:val="007222FF"/>
    <w:rsid w:val="00722DF1"/>
    <w:rsid w:val="007244B9"/>
    <w:rsid w:val="00724F86"/>
    <w:rsid w:val="00725259"/>
    <w:rsid w:val="007264B7"/>
    <w:rsid w:val="007272C4"/>
    <w:rsid w:val="00731BDC"/>
    <w:rsid w:val="00733179"/>
    <w:rsid w:val="00733D4A"/>
    <w:rsid w:val="00733F56"/>
    <w:rsid w:val="00736965"/>
    <w:rsid w:val="00737665"/>
    <w:rsid w:val="00740F15"/>
    <w:rsid w:val="00741504"/>
    <w:rsid w:val="007416AA"/>
    <w:rsid w:val="00741BDD"/>
    <w:rsid w:val="007422CD"/>
    <w:rsid w:val="007440CD"/>
    <w:rsid w:val="007443BA"/>
    <w:rsid w:val="007446D0"/>
    <w:rsid w:val="00747562"/>
    <w:rsid w:val="007500D7"/>
    <w:rsid w:val="00750C9E"/>
    <w:rsid w:val="007529A2"/>
    <w:rsid w:val="00753F58"/>
    <w:rsid w:val="007550C2"/>
    <w:rsid w:val="007569C3"/>
    <w:rsid w:val="00756EB1"/>
    <w:rsid w:val="007600BE"/>
    <w:rsid w:val="00761A35"/>
    <w:rsid w:val="00762E3F"/>
    <w:rsid w:val="00763FE9"/>
    <w:rsid w:val="007655AC"/>
    <w:rsid w:val="0076599D"/>
    <w:rsid w:val="00766391"/>
    <w:rsid w:val="00767DC2"/>
    <w:rsid w:val="00771B08"/>
    <w:rsid w:val="00771F6F"/>
    <w:rsid w:val="007735EE"/>
    <w:rsid w:val="007745D0"/>
    <w:rsid w:val="007770C4"/>
    <w:rsid w:val="00780943"/>
    <w:rsid w:val="00780B82"/>
    <w:rsid w:val="00780E6E"/>
    <w:rsid w:val="0078148C"/>
    <w:rsid w:val="007821EB"/>
    <w:rsid w:val="007838FC"/>
    <w:rsid w:val="00784EC6"/>
    <w:rsid w:val="007862E0"/>
    <w:rsid w:val="00786622"/>
    <w:rsid w:val="00786E65"/>
    <w:rsid w:val="00790050"/>
    <w:rsid w:val="007900A0"/>
    <w:rsid w:val="00790519"/>
    <w:rsid w:val="00792487"/>
    <w:rsid w:val="007928BA"/>
    <w:rsid w:val="0079340B"/>
    <w:rsid w:val="007954ED"/>
    <w:rsid w:val="007959E5"/>
    <w:rsid w:val="00796055"/>
    <w:rsid w:val="007966B1"/>
    <w:rsid w:val="00796C7F"/>
    <w:rsid w:val="007A1457"/>
    <w:rsid w:val="007A1C45"/>
    <w:rsid w:val="007A1EAD"/>
    <w:rsid w:val="007A26D1"/>
    <w:rsid w:val="007A4D07"/>
    <w:rsid w:val="007A562D"/>
    <w:rsid w:val="007A7D48"/>
    <w:rsid w:val="007A7DD0"/>
    <w:rsid w:val="007B1F4D"/>
    <w:rsid w:val="007B3201"/>
    <w:rsid w:val="007B3CE2"/>
    <w:rsid w:val="007B46C9"/>
    <w:rsid w:val="007B5E87"/>
    <w:rsid w:val="007B6349"/>
    <w:rsid w:val="007B69F8"/>
    <w:rsid w:val="007B6C96"/>
    <w:rsid w:val="007C1233"/>
    <w:rsid w:val="007C1559"/>
    <w:rsid w:val="007C1746"/>
    <w:rsid w:val="007C24E1"/>
    <w:rsid w:val="007C361F"/>
    <w:rsid w:val="007C37EB"/>
    <w:rsid w:val="007C38E7"/>
    <w:rsid w:val="007C431E"/>
    <w:rsid w:val="007C45CD"/>
    <w:rsid w:val="007C520B"/>
    <w:rsid w:val="007D075F"/>
    <w:rsid w:val="007D0F71"/>
    <w:rsid w:val="007D1ABF"/>
    <w:rsid w:val="007D1D96"/>
    <w:rsid w:val="007D1DCD"/>
    <w:rsid w:val="007D2476"/>
    <w:rsid w:val="007D2C24"/>
    <w:rsid w:val="007D3475"/>
    <w:rsid w:val="007D35C1"/>
    <w:rsid w:val="007D4561"/>
    <w:rsid w:val="007D49D8"/>
    <w:rsid w:val="007D4C77"/>
    <w:rsid w:val="007D51D3"/>
    <w:rsid w:val="007D6313"/>
    <w:rsid w:val="007D7018"/>
    <w:rsid w:val="007D7990"/>
    <w:rsid w:val="007D7EF0"/>
    <w:rsid w:val="007E007C"/>
    <w:rsid w:val="007E1FD2"/>
    <w:rsid w:val="007E3613"/>
    <w:rsid w:val="007E3C5E"/>
    <w:rsid w:val="007E4145"/>
    <w:rsid w:val="007E4C05"/>
    <w:rsid w:val="007E59FD"/>
    <w:rsid w:val="007E6641"/>
    <w:rsid w:val="007E6783"/>
    <w:rsid w:val="007E69B7"/>
    <w:rsid w:val="007F1A4E"/>
    <w:rsid w:val="007F215A"/>
    <w:rsid w:val="007F2547"/>
    <w:rsid w:val="007F25DF"/>
    <w:rsid w:val="007F3950"/>
    <w:rsid w:val="007F5665"/>
    <w:rsid w:val="007F6898"/>
    <w:rsid w:val="007F737A"/>
    <w:rsid w:val="007F7803"/>
    <w:rsid w:val="007F7831"/>
    <w:rsid w:val="008009B6"/>
    <w:rsid w:val="00803110"/>
    <w:rsid w:val="008036E7"/>
    <w:rsid w:val="00803740"/>
    <w:rsid w:val="00804A1D"/>
    <w:rsid w:val="00804A2F"/>
    <w:rsid w:val="00805BA5"/>
    <w:rsid w:val="00805EC1"/>
    <w:rsid w:val="00806239"/>
    <w:rsid w:val="0080654C"/>
    <w:rsid w:val="00806CB4"/>
    <w:rsid w:val="00807AE0"/>
    <w:rsid w:val="0081093E"/>
    <w:rsid w:val="00810F30"/>
    <w:rsid w:val="00812840"/>
    <w:rsid w:val="008129A2"/>
    <w:rsid w:val="00812AE6"/>
    <w:rsid w:val="00812F33"/>
    <w:rsid w:val="008130B2"/>
    <w:rsid w:val="00814295"/>
    <w:rsid w:val="00814FBE"/>
    <w:rsid w:val="008154BD"/>
    <w:rsid w:val="00816211"/>
    <w:rsid w:val="00816E50"/>
    <w:rsid w:val="008175AA"/>
    <w:rsid w:val="00817D80"/>
    <w:rsid w:val="00820CC0"/>
    <w:rsid w:val="008221F5"/>
    <w:rsid w:val="0082357B"/>
    <w:rsid w:val="00824A2A"/>
    <w:rsid w:val="00824AC1"/>
    <w:rsid w:val="00824E26"/>
    <w:rsid w:val="00825B7A"/>
    <w:rsid w:val="0082627D"/>
    <w:rsid w:val="008265EC"/>
    <w:rsid w:val="008279FB"/>
    <w:rsid w:val="008311CA"/>
    <w:rsid w:val="00832AD2"/>
    <w:rsid w:val="00832C68"/>
    <w:rsid w:val="008343E4"/>
    <w:rsid w:val="008344D4"/>
    <w:rsid w:val="008363C1"/>
    <w:rsid w:val="008414C9"/>
    <w:rsid w:val="00844336"/>
    <w:rsid w:val="008448FD"/>
    <w:rsid w:val="008454B1"/>
    <w:rsid w:val="008476EC"/>
    <w:rsid w:val="00847778"/>
    <w:rsid w:val="0085033E"/>
    <w:rsid w:val="00851709"/>
    <w:rsid w:val="00853480"/>
    <w:rsid w:val="0085391E"/>
    <w:rsid w:val="00853982"/>
    <w:rsid w:val="008539EF"/>
    <w:rsid w:val="00854810"/>
    <w:rsid w:val="00855153"/>
    <w:rsid w:val="00856370"/>
    <w:rsid w:val="00856984"/>
    <w:rsid w:val="0085770C"/>
    <w:rsid w:val="0085777B"/>
    <w:rsid w:val="00857865"/>
    <w:rsid w:val="00861460"/>
    <w:rsid w:val="008624E0"/>
    <w:rsid w:val="00862799"/>
    <w:rsid w:val="0086293B"/>
    <w:rsid w:val="00862F58"/>
    <w:rsid w:val="00864556"/>
    <w:rsid w:val="0086471C"/>
    <w:rsid w:val="00865EB8"/>
    <w:rsid w:val="00865EEB"/>
    <w:rsid w:val="00865EFD"/>
    <w:rsid w:val="0087002A"/>
    <w:rsid w:val="008706DA"/>
    <w:rsid w:val="008711F2"/>
    <w:rsid w:val="00871200"/>
    <w:rsid w:val="008717E1"/>
    <w:rsid w:val="00872DD3"/>
    <w:rsid w:val="00872F52"/>
    <w:rsid w:val="00873BFD"/>
    <w:rsid w:val="00874ADC"/>
    <w:rsid w:val="0087549F"/>
    <w:rsid w:val="00875B10"/>
    <w:rsid w:val="00881489"/>
    <w:rsid w:val="00881834"/>
    <w:rsid w:val="00882914"/>
    <w:rsid w:val="00882B9E"/>
    <w:rsid w:val="0088300B"/>
    <w:rsid w:val="0088329E"/>
    <w:rsid w:val="0088384E"/>
    <w:rsid w:val="00883A10"/>
    <w:rsid w:val="00883A18"/>
    <w:rsid w:val="00884210"/>
    <w:rsid w:val="00887C18"/>
    <w:rsid w:val="00887EE6"/>
    <w:rsid w:val="00892849"/>
    <w:rsid w:val="00894023"/>
    <w:rsid w:val="008952E5"/>
    <w:rsid w:val="0089561F"/>
    <w:rsid w:val="0089566B"/>
    <w:rsid w:val="00896C7D"/>
    <w:rsid w:val="008971D3"/>
    <w:rsid w:val="00897A84"/>
    <w:rsid w:val="008A2843"/>
    <w:rsid w:val="008A29D4"/>
    <w:rsid w:val="008A5013"/>
    <w:rsid w:val="008A5347"/>
    <w:rsid w:val="008A5AF8"/>
    <w:rsid w:val="008A6072"/>
    <w:rsid w:val="008A63BF"/>
    <w:rsid w:val="008A730D"/>
    <w:rsid w:val="008A77CE"/>
    <w:rsid w:val="008B2AE3"/>
    <w:rsid w:val="008B32A9"/>
    <w:rsid w:val="008B61D9"/>
    <w:rsid w:val="008B7BF5"/>
    <w:rsid w:val="008C08FD"/>
    <w:rsid w:val="008C0CFD"/>
    <w:rsid w:val="008C10C5"/>
    <w:rsid w:val="008C1F59"/>
    <w:rsid w:val="008C2431"/>
    <w:rsid w:val="008C2F49"/>
    <w:rsid w:val="008C3B62"/>
    <w:rsid w:val="008C5D88"/>
    <w:rsid w:val="008C6358"/>
    <w:rsid w:val="008C6F38"/>
    <w:rsid w:val="008C7B60"/>
    <w:rsid w:val="008D22A2"/>
    <w:rsid w:val="008D36F8"/>
    <w:rsid w:val="008D3C67"/>
    <w:rsid w:val="008D4ACB"/>
    <w:rsid w:val="008D5202"/>
    <w:rsid w:val="008D56C1"/>
    <w:rsid w:val="008D5DE3"/>
    <w:rsid w:val="008D681F"/>
    <w:rsid w:val="008E06C0"/>
    <w:rsid w:val="008E220A"/>
    <w:rsid w:val="008E429C"/>
    <w:rsid w:val="008E448E"/>
    <w:rsid w:val="008E5816"/>
    <w:rsid w:val="008E59AA"/>
    <w:rsid w:val="008E62FF"/>
    <w:rsid w:val="008E6E09"/>
    <w:rsid w:val="008E7169"/>
    <w:rsid w:val="008E7CFB"/>
    <w:rsid w:val="008E7F00"/>
    <w:rsid w:val="008F00C4"/>
    <w:rsid w:val="008F1778"/>
    <w:rsid w:val="008F1A3E"/>
    <w:rsid w:val="008F1A56"/>
    <w:rsid w:val="008F2D4A"/>
    <w:rsid w:val="008F3A08"/>
    <w:rsid w:val="008F498E"/>
    <w:rsid w:val="008F4AAB"/>
    <w:rsid w:val="008F5797"/>
    <w:rsid w:val="008F5B5F"/>
    <w:rsid w:val="00900234"/>
    <w:rsid w:val="009006B9"/>
    <w:rsid w:val="00900916"/>
    <w:rsid w:val="00900CC8"/>
    <w:rsid w:val="00900DCB"/>
    <w:rsid w:val="00903B96"/>
    <w:rsid w:val="00904595"/>
    <w:rsid w:val="00907A86"/>
    <w:rsid w:val="009100C3"/>
    <w:rsid w:val="009115BB"/>
    <w:rsid w:val="009116D7"/>
    <w:rsid w:val="00913DD0"/>
    <w:rsid w:val="00914494"/>
    <w:rsid w:val="00915974"/>
    <w:rsid w:val="0091736A"/>
    <w:rsid w:val="00917546"/>
    <w:rsid w:val="00917DC5"/>
    <w:rsid w:val="0092060D"/>
    <w:rsid w:val="00920DC6"/>
    <w:rsid w:val="00921D78"/>
    <w:rsid w:val="009235A6"/>
    <w:rsid w:val="009239DE"/>
    <w:rsid w:val="009258F9"/>
    <w:rsid w:val="009260DE"/>
    <w:rsid w:val="009271FD"/>
    <w:rsid w:val="0092740A"/>
    <w:rsid w:val="009279EA"/>
    <w:rsid w:val="009316A2"/>
    <w:rsid w:val="009367D3"/>
    <w:rsid w:val="009375CE"/>
    <w:rsid w:val="00940738"/>
    <w:rsid w:val="00940A18"/>
    <w:rsid w:val="00941951"/>
    <w:rsid w:val="00941EBE"/>
    <w:rsid w:val="0094309A"/>
    <w:rsid w:val="00943C62"/>
    <w:rsid w:val="00943CF1"/>
    <w:rsid w:val="0094436A"/>
    <w:rsid w:val="009444C2"/>
    <w:rsid w:val="00944593"/>
    <w:rsid w:val="009446DD"/>
    <w:rsid w:val="00946BB9"/>
    <w:rsid w:val="00950DCA"/>
    <w:rsid w:val="009515A2"/>
    <w:rsid w:val="00953376"/>
    <w:rsid w:val="00954549"/>
    <w:rsid w:val="0095486E"/>
    <w:rsid w:val="00957703"/>
    <w:rsid w:val="00957815"/>
    <w:rsid w:val="009579DC"/>
    <w:rsid w:val="00961A69"/>
    <w:rsid w:val="0096226F"/>
    <w:rsid w:val="00962575"/>
    <w:rsid w:val="00962D04"/>
    <w:rsid w:val="0096345B"/>
    <w:rsid w:val="00965191"/>
    <w:rsid w:val="009675C9"/>
    <w:rsid w:val="00967EF5"/>
    <w:rsid w:val="00970734"/>
    <w:rsid w:val="0097099F"/>
    <w:rsid w:val="009717C7"/>
    <w:rsid w:val="009718FE"/>
    <w:rsid w:val="00972459"/>
    <w:rsid w:val="00972AA5"/>
    <w:rsid w:val="009736FE"/>
    <w:rsid w:val="00973738"/>
    <w:rsid w:val="0097521E"/>
    <w:rsid w:val="0097598E"/>
    <w:rsid w:val="00977A65"/>
    <w:rsid w:val="00980073"/>
    <w:rsid w:val="0098365F"/>
    <w:rsid w:val="00984936"/>
    <w:rsid w:val="009857CC"/>
    <w:rsid w:val="00986375"/>
    <w:rsid w:val="009875BA"/>
    <w:rsid w:val="00990748"/>
    <w:rsid w:val="00990F77"/>
    <w:rsid w:val="00991C53"/>
    <w:rsid w:val="00992167"/>
    <w:rsid w:val="0099355A"/>
    <w:rsid w:val="0099737E"/>
    <w:rsid w:val="009A01C2"/>
    <w:rsid w:val="009A1867"/>
    <w:rsid w:val="009A2286"/>
    <w:rsid w:val="009A23A8"/>
    <w:rsid w:val="009A582E"/>
    <w:rsid w:val="009A7435"/>
    <w:rsid w:val="009A7E79"/>
    <w:rsid w:val="009B073D"/>
    <w:rsid w:val="009B151A"/>
    <w:rsid w:val="009B26C4"/>
    <w:rsid w:val="009B2B58"/>
    <w:rsid w:val="009B42AD"/>
    <w:rsid w:val="009B4A5F"/>
    <w:rsid w:val="009B6EDC"/>
    <w:rsid w:val="009B7BAC"/>
    <w:rsid w:val="009C1649"/>
    <w:rsid w:val="009C179F"/>
    <w:rsid w:val="009C47E9"/>
    <w:rsid w:val="009C53B1"/>
    <w:rsid w:val="009C746B"/>
    <w:rsid w:val="009D0B4C"/>
    <w:rsid w:val="009D0FB4"/>
    <w:rsid w:val="009D2074"/>
    <w:rsid w:val="009D499A"/>
    <w:rsid w:val="009D5257"/>
    <w:rsid w:val="009D5B57"/>
    <w:rsid w:val="009D6E35"/>
    <w:rsid w:val="009E06A0"/>
    <w:rsid w:val="009E095D"/>
    <w:rsid w:val="009E0B04"/>
    <w:rsid w:val="009E0DA0"/>
    <w:rsid w:val="009E11B6"/>
    <w:rsid w:val="009E1303"/>
    <w:rsid w:val="009E5AD5"/>
    <w:rsid w:val="009E5FB5"/>
    <w:rsid w:val="009E6F89"/>
    <w:rsid w:val="009E7C62"/>
    <w:rsid w:val="009F029F"/>
    <w:rsid w:val="009F059E"/>
    <w:rsid w:val="009F0E59"/>
    <w:rsid w:val="009F1877"/>
    <w:rsid w:val="009F32EC"/>
    <w:rsid w:val="009F3B74"/>
    <w:rsid w:val="009F442B"/>
    <w:rsid w:val="009F562E"/>
    <w:rsid w:val="009F7091"/>
    <w:rsid w:val="00A00E33"/>
    <w:rsid w:val="00A01B3F"/>
    <w:rsid w:val="00A01CDE"/>
    <w:rsid w:val="00A01E9F"/>
    <w:rsid w:val="00A023CD"/>
    <w:rsid w:val="00A02E3F"/>
    <w:rsid w:val="00A03972"/>
    <w:rsid w:val="00A03F76"/>
    <w:rsid w:val="00A04340"/>
    <w:rsid w:val="00A0618A"/>
    <w:rsid w:val="00A06E32"/>
    <w:rsid w:val="00A079AE"/>
    <w:rsid w:val="00A1093E"/>
    <w:rsid w:val="00A109EF"/>
    <w:rsid w:val="00A114B5"/>
    <w:rsid w:val="00A12851"/>
    <w:rsid w:val="00A12E56"/>
    <w:rsid w:val="00A151F0"/>
    <w:rsid w:val="00A1589A"/>
    <w:rsid w:val="00A16D8F"/>
    <w:rsid w:val="00A173AD"/>
    <w:rsid w:val="00A17678"/>
    <w:rsid w:val="00A17F8C"/>
    <w:rsid w:val="00A20A73"/>
    <w:rsid w:val="00A24018"/>
    <w:rsid w:val="00A24376"/>
    <w:rsid w:val="00A2465F"/>
    <w:rsid w:val="00A24948"/>
    <w:rsid w:val="00A25690"/>
    <w:rsid w:val="00A27078"/>
    <w:rsid w:val="00A30A00"/>
    <w:rsid w:val="00A30D29"/>
    <w:rsid w:val="00A3129B"/>
    <w:rsid w:val="00A34DD1"/>
    <w:rsid w:val="00A37816"/>
    <w:rsid w:val="00A40366"/>
    <w:rsid w:val="00A42031"/>
    <w:rsid w:val="00A42048"/>
    <w:rsid w:val="00A4252D"/>
    <w:rsid w:val="00A42A32"/>
    <w:rsid w:val="00A42B98"/>
    <w:rsid w:val="00A4306B"/>
    <w:rsid w:val="00A46396"/>
    <w:rsid w:val="00A464B1"/>
    <w:rsid w:val="00A50FD2"/>
    <w:rsid w:val="00A52479"/>
    <w:rsid w:val="00A530C4"/>
    <w:rsid w:val="00A561AA"/>
    <w:rsid w:val="00A568A5"/>
    <w:rsid w:val="00A57F2A"/>
    <w:rsid w:val="00A62BD4"/>
    <w:rsid w:val="00A62E9B"/>
    <w:rsid w:val="00A63621"/>
    <w:rsid w:val="00A65AA8"/>
    <w:rsid w:val="00A66390"/>
    <w:rsid w:val="00A66848"/>
    <w:rsid w:val="00A66D1A"/>
    <w:rsid w:val="00A66D25"/>
    <w:rsid w:val="00A67236"/>
    <w:rsid w:val="00A71206"/>
    <w:rsid w:val="00A719A2"/>
    <w:rsid w:val="00A73054"/>
    <w:rsid w:val="00A741FD"/>
    <w:rsid w:val="00A74B49"/>
    <w:rsid w:val="00A74C3C"/>
    <w:rsid w:val="00A7515B"/>
    <w:rsid w:val="00A75D6C"/>
    <w:rsid w:val="00A7628B"/>
    <w:rsid w:val="00A76D17"/>
    <w:rsid w:val="00A77462"/>
    <w:rsid w:val="00A777BB"/>
    <w:rsid w:val="00A807F7"/>
    <w:rsid w:val="00A8083A"/>
    <w:rsid w:val="00A811F5"/>
    <w:rsid w:val="00A82AB1"/>
    <w:rsid w:val="00A84F48"/>
    <w:rsid w:val="00A90148"/>
    <w:rsid w:val="00A9324F"/>
    <w:rsid w:val="00A93C9A"/>
    <w:rsid w:val="00A9744D"/>
    <w:rsid w:val="00A97B93"/>
    <w:rsid w:val="00AA04B9"/>
    <w:rsid w:val="00AA07A9"/>
    <w:rsid w:val="00AA2E9D"/>
    <w:rsid w:val="00AA3C45"/>
    <w:rsid w:val="00AB231F"/>
    <w:rsid w:val="00AB2796"/>
    <w:rsid w:val="00AB446F"/>
    <w:rsid w:val="00AB468E"/>
    <w:rsid w:val="00AB5A9D"/>
    <w:rsid w:val="00AB6FA7"/>
    <w:rsid w:val="00AB71C0"/>
    <w:rsid w:val="00AB7BCC"/>
    <w:rsid w:val="00AC19D2"/>
    <w:rsid w:val="00AC29A1"/>
    <w:rsid w:val="00AC2D47"/>
    <w:rsid w:val="00AC4DB6"/>
    <w:rsid w:val="00AC5845"/>
    <w:rsid w:val="00AC5D2A"/>
    <w:rsid w:val="00AC7634"/>
    <w:rsid w:val="00AC787E"/>
    <w:rsid w:val="00AD052C"/>
    <w:rsid w:val="00AD1ABE"/>
    <w:rsid w:val="00AD1E9B"/>
    <w:rsid w:val="00AD247D"/>
    <w:rsid w:val="00AD2946"/>
    <w:rsid w:val="00AD3A2A"/>
    <w:rsid w:val="00AD4BB1"/>
    <w:rsid w:val="00AD62BD"/>
    <w:rsid w:val="00AD7314"/>
    <w:rsid w:val="00AD77E9"/>
    <w:rsid w:val="00AE0029"/>
    <w:rsid w:val="00AE13AD"/>
    <w:rsid w:val="00AE1957"/>
    <w:rsid w:val="00AE1CDB"/>
    <w:rsid w:val="00AE1E7E"/>
    <w:rsid w:val="00AE268A"/>
    <w:rsid w:val="00AE26C6"/>
    <w:rsid w:val="00AE2940"/>
    <w:rsid w:val="00AE2BAC"/>
    <w:rsid w:val="00AE34BA"/>
    <w:rsid w:val="00AE45B4"/>
    <w:rsid w:val="00AE58E3"/>
    <w:rsid w:val="00AE68EF"/>
    <w:rsid w:val="00AE78E4"/>
    <w:rsid w:val="00AE7B5C"/>
    <w:rsid w:val="00AF0270"/>
    <w:rsid w:val="00AF0945"/>
    <w:rsid w:val="00AF348B"/>
    <w:rsid w:val="00AF4413"/>
    <w:rsid w:val="00AF4A26"/>
    <w:rsid w:val="00AF4CA5"/>
    <w:rsid w:val="00AF4FD0"/>
    <w:rsid w:val="00AF5490"/>
    <w:rsid w:val="00AF5C80"/>
    <w:rsid w:val="00AF684D"/>
    <w:rsid w:val="00AF69B5"/>
    <w:rsid w:val="00B00247"/>
    <w:rsid w:val="00B002B6"/>
    <w:rsid w:val="00B01E6D"/>
    <w:rsid w:val="00B0252D"/>
    <w:rsid w:val="00B033CE"/>
    <w:rsid w:val="00B03BF9"/>
    <w:rsid w:val="00B04BC7"/>
    <w:rsid w:val="00B05F85"/>
    <w:rsid w:val="00B13198"/>
    <w:rsid w:val="00B1361B"/>
    <w:rsid w:val="00B137E0"/>
    <w:rsid w:val="00B14C1D"/>
    <w:rsid w:val="00B16EE1"/>
    <w:rsid w:val="00B211A2"/>
    <w:rsid w:val="00B2302B"/>
    <w:rsid w:val="00B243A9"/>
    <w:rsid w:val="00B267D8"/>
    <w:rsid w:val="00B27761"/>
    <w:rsid w:val="00B30ABE"/>
    <w:rsid w:val="00B31408"/>
    <w:rsid w:val="00B322F6"/>
    <w:rsid w:val="00B32456"/>
    <w:rsid w:val="00B32563"/>
    <w:rsid w:val="00B3464D"/>
    <w:rsid w:val="00B34D4D"/>
    <w:rsid w:val="00B35BA5"/>
    <w:rsid w:val="00B36459"/>
    <w:rsid w:val="00B37967"/>
    <w:rsid w:val="00B407C1"/>
    <w:rsid w:val="00B41537"/>
    <w:rsid w:val="00B41AF9"/>
    <w:rsid w:val="00B420C4"/>
    <w:rsid w:val="00B428FF"/>
    <w:rsid w:val="00B43422"/>
    <w:rsid w:val="00B435EF"/>
    <w:rsid w:val="00B44100"/>
    <w:rsid w:val="00B4440B"/>
    <w:rsid w:val="00B447EB"/>
    <w:rsid w:val="00B449F8"/>
    <w:rsid w:val="00B44BD0"/>
    <w:rsid w:val="00B468CF"/>
    <w:rsid w:val="00B46E17"/>
    <w:rsid w:val="00B474CE"/>
    <w:rsid w:val="00B47F8B"/>
    <w:rsid w:val="00B51053"/>
    <w:rsid w:val="00B520B2"/>
    <w:rsid w:val="00B52237"/>
    <w:rsid w:val="00B525D6"/>
    <w:rsid w:val="00B5284F"/>
    <w:rsid w:val="00B528D7"/>
    <w:rsid w:val="00B55B9C"/>
    <w:rsid w:val="00B564AB"/>
    <w:rsid w:val="00B56CA0"/>
    <w:rsid w:val="00B5716B"/>
    <w:rsid w:val="00B57C0C"/>
    <w:rsid w:val="00B57CD7"/>
    <w:rsid w:val="00B62257"/>
    <w:rsid w:val="00B636F9"/>
    <w:rsid w:val="00B649ED"/>
    <w:rsid w:val="00B661C6"/>
    <w:rsid w:val="00B67B35"/>
    <w:rsid w:val="00B7082D"/>
    <w:rsid w:val="00B71B04"/>
    <w:rsid w:val="00B72287"/>
    <w:rsid w:val="00B732BF"/>
    <w:rsid w:val="00B735D4"/>
    <w:rsid w:val="00B7579B"/>
    <w:rsid w:val="00B757EF"/>
    <w:rsid w:val="00B76224"/>
    <w:rsid w:val="00B762A3"/>
    <w:rsid w:val="00B77CD6"/>
    <w:rsid w:val="00B77CD8"/>
    <w:rsid w:val="00B81D9C"/>
    <w:rsid w:val="00B81F85"/>
    <w:rsid w:val="00B822A3"/>
    <w:rsid w:val="00B84C48"/>
    <w:rsid w:val="00B857EC"/>
    <w:rsid w:val="00B85C55"/>
    <w:rsid w:val="00B86102"/>
    <w:rsid w:val="00B9160F"/>
    <w:rsid w:val="00B93CEE"/>
    <w:rsid w:val="00B9409D"/>
    <w:rsid w:val="00B95176"/>
    <w:rsid w:val="00BA1199"/>
    <w:rsid w:val="00BA1957"/>
    <w:rsid w:val="00BA20D8"/>
    <w:rsid w:val="00BA216D"/>
    <w:rsid w:val="00BA24B7"/>
    <w:rsid w:val="00BA29B6"/>
    <w:rsid w:val="00BA5400"/>
    <w:rsid w:val="00BA5B95"/>
    <w:rsid w:val="00BA5E7E"/>
    <w:rsid w:val="00BA676F"/>
    <w:rsid w:val="00BA725E"/>
    <w:rsid w:val="00BA72BF"/>
    <w:rsid w:val="00BA748F"/>
    <w:rsid w:val="00BB1197"/>
    <w:rsid w:val="00BB17DC"/>
    <w:rsid w:val="00BB3896"/>
    <w:rsid w:val="00BB3B6F"/>
    <w:rsid w:val="00BB41EA"/>
    <w:rsid w:val="00BB54BC"/>
    <w:rsid w:val="00BB57F0"/>
    <w:rsid w:val="00BB7925"/>
    <w:rsid w:val="00BC0748"/>
    <w:rsid w:val="00BC0B86"/>
    <w:rsid w:val="00BC196E"/>
    <w:rsid w:val="00BC4799"/>
    <w:rsid w:val="00BC4C2E"/>
    <w:rsid w:val="00BD07FD"/>
    <w:rsid w:val="00BD1124"/>
    <w:rsid w:val="00BD16FC"/>
    <w:rsid w:val="00BD1FA0"/>
    <w:rsid w:val="00BD3652"/>
    <w:rsid w:val="00BD3EA3"/>
    <w:rsid w:val="00BD681B"/>
    <w:rsid w:val="00BD72AD"/>
    <w:rsid w:val="00BE03E2"/>
    <w:rsid w:val="00BE197D"/>
    <w:rsid w:val="00BE34CD"/>
    <w:rsid w:val="00BE3920"/>
    <w:rsid w:val="00BE5609"/>
    <w:rsid w:val="00BE71D2"/>
    <w:rsid w:val="00BF1FA8"/>
    <w:rsid w:val="00BF252C"/>
    <w:rsid w:val="00BF3008"/>
    <w:rsid w:val="00BF3D92"/>
    <w:rsid w:val="00BF4CD9"/>
    <w:rsid w:val="00BF4ED9"/>
    <w:rsid w:val="00BF6575"/>
    <w:rsid w:val="00BF660A"/>
    <w:rsid w:val="00BF762A"/>
    <w:rsid w:val="00C02D06"/>
    <w:rsid w:val="00C0389B"/>
    <w:rsid w:val="00C04F11"/>
    <w:rsid w:val="00C053BB"/>
    <w:rsid w:val="00C05925"/>
    <w:rsid w:val="00C05C1E"/>
    <w:rsid w:val="00C071E0"/>
    <w:rsid w:val="00C0792D"/>
    <w:rsid w:val="00C07BB1"/>
    <w:rsid w:val="00C07C94"/>
    <w:rsid w:val="00C07FD4"/>
    <w:rsid w:val="00C10CBE"/>
    <w:rsid w:val="00C120BE"/>
    <w:rsid w:val="00C12B0A"/>
    <w:rsid w:val="00C14DEC"/>
    <w:rsid w:val="00C156AB"/>
    <w:rsid w:val="00C161DE"/>
    <w:rsid w:val="00C169BC"/>
    <w:rsid w:val="00C16D6C"/>
    <w:rsid w:val="00C16F15"/>
    <w:rsid w:val="00C201BC"/>
    <w:rsid w:val="00C201E8"/>
    <w:rsid w:val="00C203CA"/>
    <w:rsid w:val="00C222B3"/>
    <w:rsid w:val="00C238C2"/>
    <w:rsid w:val="00C265E3"/>
    <w:rsid w:val="00C2688D"/>
    <w:rsid w:val="00C26C89"/>
    <w:rsid w:val="00C276ED"/>
    <w:rsid w:val="00C30BFD"/>
    <w:rsid w:val="00C3177E"/>
    <w:rsid w:val="00C32B59"/>
    <w:rsid w:val="00C32BB0"/>
    <w:rsid w:val="00C3578C"/>
    <w:rsid w:val="00C41315"/>
    <w:rsid w:val="00C41C20"/>
    <w:rsid w:val="00C41D8E"/>
    <w:rsid w:val="00C428CB"/>
    <w:rsid w:val="00C45F88"/>
    <w:rsid w:val="00C46444"/>
    <w:rsid w:val="00C4752B"/>
    <w:rsid w:val="00C475E9"/>
    <w:rsid w:val="00C476E9"/>
    <w:rsid w:val="00C47969"/>
    <w:rsid w:val="00C47C83"/>
    <w:rsid w:val="00C50F45"/>
    <w:rsid w:val="00C51DAF"/>
    <w:rsid w:val="00C51EC5"/>
    <w:rsid w:val="00C547B0"/>
    <w:rsid w:val="00C54928"/>
    <w:rsid w:val="00C55C40"/>
    <w:rsid w:val="00C56231"/>
    <w:rsid w:val="00C5627D"/>
    <w:rsid w:val="00C572A4"/>
    <w:rsid w:val="00C57861"/>
    <w:rsid w:val="00C61155"/>
    <w:rsid w:val="00C643CE"/>
    <w:rsid w:val="00C66011"/>
    <w:rsid w:val="00C66501"/>
    <w:rsid w:val="00C66E8B"/>
    <w:rsid w:val="00C707BB"/>
    <w:rsid w:val="00C70C74"/>
    <w:rsid w:val="00C71716"/>
    <w:rsid w:val="00C7206F"/>
    <w:rsid w:val="00C741E0"/>
    <w:rsid w:val="00C74A51"/>
    <w:rsid w:val="00C74D33"/>
    <w:rsid w:val="00C74E07"/>
    <w:rsid w:val="00C75061"/>
    <w:rsid w:val="00C75A06"/>
    <w:rsid w:val="00C75DE7"/>
    <w:rsid w:val="00C80186"/>
    <w:rsid w:val="00C8034F"/>
    <w:rsid w:val="00C805DC"/>
    <w:rsid w:val="00C809C7"/>
    <w:rsid w:val="00C810B9"/>
    <w:rsid w:val="00C81C30"/>
    <w:rsid w:val="00C903FF"/>
    <w:rsid w:val="00C90BEE"/>
    <w:rsid w:val="00C93D11"/>
    <w:rsid w:val="00C94A9A"/>
    <w:rsid w:val="00C94DDE"/>
    <w:rsid w:val="00C9542A"/>
    <w:rsid w:val="00C955D6"/>
    <w:rsid w:val="00C95831"/>
    <w:rsid w:val="00C958A4"/>
    <w:rsid w:val="00C95B46"/>
    <w:rsid w:val="00C96D8C"/>
    <w:rsid w:val="00C97CF9"/>
    <w:rsid w:val="00CA050F"/>
    <w:rsid w:val="00CA0ECD"/>
    <w:rsid w:val="00CA1DFA"/>
    <w:rsid w:val="00CA1FF6"/>
    <w:rsid w:val="00CA3CD0"/>
    <w:rsid w:val="00CA55D9"/>
    <w:rsid w:val="00CA6384"/>
    <w:rsid w:val="00CA7096"/>
    <w:rsid w:val="00CA7572"/>
    <w:rsid w:val="00CA7C5F"/>
    <w:rsid w:val="00CB03C2"/>
    <w:rsid w:val="00CB0F43"/>
    <w:rsid w:val="00CB1006"/>
    <w:rsid w:val="00CB177B"/>
    <w:rsid w:val="00CB1C0E"/>
    <w:rsid w:val="00CB2247"/>
    <w:rsid w:val="00CB3082"/>
    <w:rsid w:val="00CB4A55"/>
    <w:rsid w:val="00CB4FCD"/>
    <w:rsid w:val="00CB6F40"/>
    <w:rsid w:val="00CB777D"/>
    <w:rsid w:val="00CB7F47"/>
    <w:rsid w:val="00CC3BBC"/>
    <w:rsid w:val="00CC400C"/>
    <w:rsid w:val="00CC576F"/>
    <w:rsid w:val="00CC5814"/>
    <w:rsid w:val="00CC5EA8"/>
    <w:rsid w:val="00CC6567"/>
    <w:rsid w:val="00CC6F6C"/>
    <w:rsid w:val="00CD05B0"/>
    <w:rsid w:val="00CD096D"/>
    <w:rsid w:val="00CD1335"/>
    <w:rsid w:val="00CD1746"/>
    <w:rsid w:val="00CD2C9C"/>
    <w:rsid w:val="00CD2FC4"/>
    <w:rsid w:val="00CD404A"/>
    <w:rsid w:val="00CD49A2"/>
    <w:rsid w:val="00CD596F"/>
    <w:rsid w:val="00CD5C9C"/>
    <w:rsid w:val="00CD6A5F"/>
    <w:rsid w:val="00CE0C45"/>
    <w:rsid w:val="00CE1978"/>
    <w:rsid w:val="00CE1EC5"/>
    <w:rsid w:val="00CE2A68"/>
    <w:rsid w:val="00CE5CCF"/>
    <w:rsid w:val="00CE6866"/>
    <w:rsid w:val="00CE6A20"/>
    <w:rsid w:val="00CE7F2A"/>
    <w:rsid w:val="00CF1B2B"/>
    <w:rsid w:val="00CF26BB"/>
    <w:rsid w:val="00CF4579"/>
    <w:rsid w:val="00CF49E4"/>
    <w:rsid w:val="00CF4CE9"/>
    <w:rsid w:val="00CF567A"/>
    <w:rsid w:val="00CF6AC0"/>
    <w:rsid w:val="00CF6ADA"/>
    <w:rsid w:val="00D01078"/>
    <w:rsid w:val="00D01168"/>
    <w:rsid w:val="00D018AE"/>
    <w:rsid w:val="00D029F2"/>
    <w:rsid w:val="00D03092"/>
    <w:rsid w:val="00D03196"/>
    <w:rsid w:val="00D04E56"/>
    <w:rsid w:val="00D0546D"/>
    <w:rsid w:val="00D05516"/>
    <w:rsid w:val="00D063F1"/>
    <w:rsid w:val="00D0743E"/>
    <w:rsid w:val="00D07822"/>
    <w:rsid w:val="00D07C27"/>
    <w:rsid w:val="00D1009E"/>
    <w:rsid w:val="00D1011B"/>
    <w:rsid w:val="00D1086B"/>
    <w:rsid w:val="00D121E8"/>
    <w:rsid w:val="00D1412D"/>
    <w:rsid w:val="00D1427E"/>
    <w:rsid w:val="00D14414"/>
    <w:rsid w:val="00D1464E"/>
    <w:rsid w:val="00D1659F"/>
    <w:rsid w:val="00D16F51"/>
    <w:rsid w:val="00D176B9"/>
    <w:rsid w:val="00D178E1"/>
    <w:rsid w:val="00D1790D"/>
    <w:rsid w:val="00D17C03"/>
    <w:rsid w:val="00D21B21"/>
    <w:rsid w:val="00D22888"/>
    <w:rsid w:val="00D237C5"/>
    <w:rsid w:val="00D25400"/>
    <w:rsid w:val="00D25800"/>
    <w:rsid w:val="00D2615F"/>
    <w:rsid w:val="00D26F94"/>
    <w:rsid w:val="00D303A4"/>
    <w:rsid w:val="00D306D0"/>
    <w:rsid w:val="00D30AE5"/>
    <w:rsid w:val="00D30CD0"/>
    <w:rsid w:val="00D31DAF"/>
    <w:rsid w:val="00D328A3"/>
    <w:rsid w:val="00D34F92"/>
    <w:rsid w:val="00D352DE"/>
    <w:rsid w:val="00D359C4"/>
    <w:rsid w:val="00D35A36"/>
    <w:rsid w:val="00D35ECC"/>
    <w:rsid w:val="00D375CB"/>
    <w:rsid w:val="00D37AF1"/>
    <w:rsid w:val="00D40FD4"/>
    <w:rsid w:val="00D4366C"/>
    <w:rsid w:val="00D43BF3"/>
    <w:rsid w:val="00D43CC8"/>
    <w:rsid w:val="00D44385"/>
    <w:rsid w:val="00D44F0B"/>
    <w:rsid w:val="00D45949"/>
    <w:rsid w:val="00D465FF"/>
    <w:rsid w:val="00D46B11"/>
    <w:rsid w:val="00D46CC2"/>
    <w:rsid w:val="00D50AA1"/>
    <w:rsid w:val="00D50E1D"/>
    <w:rsid w:val="00D51FAC"/>
    <w:rsid w:val="00D527A9"/>
    <w:rsid w:val="00D528B9"/>
    <w:rsid w:val="00D535C3"/>
    <w:rsid w:val="00D537B2"/>
    <w:rsid w:val="00D55A1F"/>
    <w:rsid w:val="00D55FC8"/>
    <w:rsid w:val="00D56988"/>
    <w:rsid w:val="00D56DD1"/>
    <w:rsid w:val="00D61D45"/>
    <w:rsid w:val="00D62687"/>
    <w:rsid w:val="00D650A2"/>
    <w:rsid w:val="00D6575D"/>
    <w:rsid w:val="00D66B0A"/>
    <w:rsid w:val="00D70590"/>
    <w:rsid w:val="00D70DF0"/>
    <w:rsid w:val="00D71817"/>
    <w:rsid w:val="00D72691"/>
    <w:rsid w:val="00D75DFF"/>
    <w:rsid w:val="00D765A1"/>
    <w:rsid w:val="00D76CFA"/>
    <w:rsid w:val="00D80B5C"/>
    <w:rsid w:val="00D8149A"/>
    <w:rsid w:val="00D8454F"/>
    <w:rsid w:val="00D85B4F"/>
    <w:rsid w:val="00D8671A"/>
    <w:rsid w:val="00D86A61"/>
    <w:rsid w:val="00D901CA"/>
    <w:rsid w:val="00D90A3B"/>
    <w:rsid w:val="00D91383"/>
    <w:rsid w:val="00D91742"/>
    <w:rsid w:val="00D9316F"/>
    <w:rsid w:val="00D94873"/>
    <w:rsid w:val="00D95C1E"/>
    <w:rsid w:val="00D96DDA"/>
    <w:rsid w:val="00D96E63"/>
    <w:rsid w:val="00D97C4E"/>
    <w:rsid w:val="00DA0942"/>
    <w:rsid w:val="00DA1615"/>
    <w:rsid w:val="00DA2EE3"/>
    <w:rsid w:val="00DA31F6"/>
    <w:rsid w:val="00DA54CA"/>
    <w:rsid w:val="00DA76E2"/>
    <w:rsid w:val="00DB04A1"/>
    <w:rsid w:val="00DB0DCD"/>
    <w:rsid w:val="00DB18EC"/>
    <w:rsid w:val="00DB320B"/>
    <w:rsid w:val="00DB335B"/>
    <w:rsid w:val="00DB5E67"/>
    <w:rsid w:val="00DB6EDD"/>
    <w:rsid w:val="00DB7064"/>
    <w:rsid w:val="00DC0998"/>
    <w:rsid w:val="00DC09DC"/>
    <w:rsid w:val="00DC1C82"/>
    <w:rsid w:val="00DC26E2"/>
    <w:rsid w:val="00DC2925"/>
    <w:rsid w:val="00DC2DC4"/>
    <w:rsid w:val="00DC362F"/>
    <w:rsid w:val="00DC3631"/>
    <w:rsid w:val="00DC4045"/>
    <w:rsid w:val="00DC411E"/>
    <w:rsid w:val="00DC432A"/>
    <w:rsid w:val="00DC501B"/>
    <w:rsid w:val="00DC722C"/>
    <w:rsid w:val="00DD02F2"/>
    <w:rsid w:val="00DD04A2"/>
    <w:rsid w:val="00DD0909"/>
    <w:rsid w:val="00DD1359"/>
    <w:rsid w:val="00DD21F6"/>
    <w:rsid w:val="00DD374F"/>
    <w:rsid w:val="00DD3D1F"/>
    <w:rsid w:val="00DD4B5E"/>
    <w:rsid w:val="00DE0AB6"/>
    <w:rsid w:val="00DE12FE"/>
    <w:rsid w:val="00DE1C2A"/>
    <w:rsid w:val="00DE3758"/>
    <w:rsid w:val="00DE42F4"/>
    <w:rsid w:val="00DE4401"/>
    <w:rsid w:val="00DE4934"/>
    <w:rsid w:val="00DE54F5"/>
    <w:rsid w:val="00DE6371"/>
    <w:rsid w:val="00DE7CB7"/>
    <w:rsid w:val="00DF068E"/>
    <w:rsid w:val="00DF09A8"/>
    <w:rsid w:val="00DF12C1"/>
    <w:rsid w:val="00DF163C"/>
    <w:rsid w:val="00DF1A2E"/>
    <w:rsid w:val="00DF2407"/>
    <w:rsid w:val="00DF2851"/>
    <w:rsid w:val="00DF2B44"/>
    <w:rsid w:val="00DF389D"/>
    <w:rsid w:val="00DF3ECF"/>
    <w:rsid w:val="00DF6C32"/>
    <w:rsid w:val="00DF78E7"/>
    <w:rsid w:val="00DF7F96"/>
    <w:rsid w:val="00E01B08"/>
    <w:rsid w:val="00E048DA"/>
    <w:rsid w:val="00E04B8A"/>
    <w:rsid w:val="00E06F8B"/>
    <w:rsid w:val="00E1097F"/>
    <w:rsid w:val="00E11B3A"/>
    <w:rsid w:val="00E11FDA"/>
    <w:rsid w:val="00E1224C"/>
    <w:rsid w:val="00E14397"/>
    <w:rsid w:val="00E1626B"/>
    <w:rsid w:val="00E16B61"/>
    <w:rsid w:val="00E16B7E"/>
    <w:rsid w:val="00E16EC0"/>
    <w:rsid w:val="00E16FC4"/>
    <w:rsid w:val="00E22216"/>
    <w:rsid w:val="00E22316"/>
    <w:rsid w:val="00E22923"/>
    <w:rsid w:val="00E22B52"/>
    <w:rsid w:val="00E25167"/>
    <w:rsid w:val="00E27692"/>
    <w:rsid w:val="00E300D7"/>
    <w:rsid w:val="00E302D3"/>
    <w:rsid w:val="00E303F5"/>
    <w:rsid w:val="00E305B8"/>
    <w:rsid w:val="00E31AC2"/>
    <w:rsid w:val="00E3210F"/>
    <w:rsid w:val="00E325BF"/>
    <w:rsid w:val="00E32701"/>
    <w:rsid w:val="00E32840"/>
    <w:rsid w:val="00E3575F"/>
    <w:rsid w:val="00E36885"/>
    <w:rsid w:val="00E36A7E"/>
    <w:rsid w:val="00E37A7D"/>
    <w:rsid w:val="00E37B28"/>
    <w:rsid w:val="00E427AD"/>
    <w:rsid w:val="00E42A73"/>
    <w:rsid w:val="00E4336D"/>
    <w:rsid w:val="00E43E61"/>
    <w:rsid w:val="00E44B65"/>
    <w:rsid w:val="00E44C01"/>
    <w:rsid w:val="00E44F99"/>
    <w:rsid w:val="00E46115"/>
    <w:rsid w:val="00E466A4"/>
    <w:rsid w:val="00E46944"/>
    <w:rsid w:val="00E46FC1"/>
    <w:rsid w:val="00E473DC"/>
    <w:rsid w:val="00E47750"/>
    <w:rsid w:val="00E47B9C"/>
    <w:rsid w:val="00E502F1"/>
    <w:rsid w:val="00E50697"/>
    <w:rsid w:val="00E5192C"/>
    <w:rsid w:val="00E51C62"/>
    <w:rsid w:val="00E51CE9"/>
    <w:rsid w:val="00E5265F"/>
    <w:rsid w:val="00E52A36"/>
    <w:rsid w:val="00E54773"/>
    <w:rsid w:val="00E550BE"/>
    <w:rsid w:val="00E551BE"/>
    <w:rsid w:val="00E552FC"/>
    <w:rsid w:val="00E57227"/>
    <w:rsid w:val="00E573E8"/>
    <w:rsid w:val="00E574E1"/>
    <w:rsid w:val="00E57545"/>
    <w:rsid w:val="00E60E3D"/>
    <w:rsid w:val="00E61957"/>
    <w:rsid w:val="00E62060"/>
    <w:rsid w:val="00E62138"/>
    <w:rsid w:val="00E623F4"/>
    <w:rsid w:val="00E6283F"/>
    <w:rsid w:val="00E63EC6"/>
    <w:rsid w:val="00E64A86"/>
    <w:rsid w:val="00E64E75"/>
    <w:rsid w:val="00E67154"/>
    <w:rsid w:val="00E67ABB"/>
    <w:rsid w:val="00E70763"/>
    <w:rsid w:val="00E70B04"/>
    <w:rsid w:val="00E70F49"/>
    <w:rsid w:val="00E71ADB"/>
    <w:rsid w:val="00E721B9"/>
    <w:rsid w:val="00E7225F"/>
    <w:rsid w:val="00E728D4"/>
    <w:rsid w:val="00E728F2"/>
    <w:rsid w:val="00E76D76"/>
    <w:rsid w:val="00E807EC"/>
    <w:rsid w:val="00E8091F"/>
    <w:rsid w:val="00E83BFD"/>
    <w:rsid w:val="00E83FC4"/>
    <w:rsid w:val="00E84B52"/>
    <w:rsid w:val="00E84C0E"/>
    <w:rsid w:val="00E84C5A"/>
    <w:rsid w:val="00E85A94"/>
    <w:rsid w:val="00E860B6"/>
    <w:rsid w:val="00E8734D"/>
    <w:rsid w:val="00E937ED"/>
    <w:rsid w:val="00E95046"/>
    <w:rsid w:val="00E958EC"/>
    <w:rsid w:val="00E96151"/>
    <w:rsid w:val="00E961E3"/>
    <w:rsid w:val="00E96B20"/>
    <w:rsid w:val="00EA00A5"/>
    <w:rsid w:val="00EA0A68"/>
    <w:rsid w:val="00EA101C"/>
    <w:rsid w:val="00EA17F7"/>
    <w:rsid w:val="00EA231D"/>
    <w:rsid w:val="00EA470C"/>
    <w:rsid w:val="00EA4F57"/>
    <w:rsid w:val="00EA5D38"/>
    <w:rsid w:val="00EA5D41"/>
    <w:rsid w:val="00EB0FE4"/>
    <w:rsid w:val="00EB1164"/>
    <w:rsid w:val="00EB2A24"/>
    <w:rsid w:val="00EB3E83"/>
    <w:rsid w:val="00EB4F4D"/>
    <w:rsid w:val="00EB6D27"/>
    <w:rsid w:val="00EB73E0"/>
    <w:rsid w:val="00EB78D1"/>
    <w:rsid w:val="00EB79F7"/>
    <w:rsid w:val="00EB7CD3"/>
    <w:rsid w:val="00EC05E9"/>
    <w:rsid w:val="00EC0885"/>
    <w:rsid w:val="00EC20F1"/>
    <w:rsid w:val="00EC22EA"/>
    <w:rsid w:val="00EC2486"/>
    <w:rsid w:val="00EC2671"/>
    <w:rsid w:val="00EC31E6"/>
    <w:rsid w:val="00EC3A86"/>
    <w:rsid w:val="00EC61EE"/>
    <w:rsid w:val="00EC6254"/>
    <w:rsid w:val="00EC737F"/>
    <w:rsid w:val="00ED15DC"/>
    <w:rsid w:val="00ED1971"/>
    <w:rsid w:val="00ED3853"/>
    <w:rsid w:val="00ED53BD"/>
    <w:rsid w:val="00ED5515"/>
    <w:rsid w:val="00ED58F3"/>
    <w:rsid w:val="00ED5EC8"/>
    <w:rsid w:val="00ED68B9"/>
    <w:rsid w:val="00EE0EBB"/>
    <w:rsid w:val="00EE24E1"/>
    <w:rsid w:val="00EE37FB"/>
    <w:rsid w:val="00EE3D2D"/>
    <w:rsid w:val="00EE3E21"/>
    <w:rsid w:val="00EE4D2B"/>
    <w:rsid w:val="00EE5BEE"/>
    <w:rsid w:val="00EE5E23"/>
    <w:rsid w:val="00EE5F4F"/>
    <w:rsid w:val="00EE6769"/>
    <w:rsid w:val="00EE6798"/>
    <w:rsid w:val="00EE7E73"/>
    <w:rsid w:val="00EF09FA"/>
    <w:rsid w:val="00EF18CC"/>
    <w:rsid w:val="00EF1990"/>
    <w:rsid w:val="00EF3BDA"/>
    <w:rsid w:val="00EF416E"/>
    <w:rsid w:val="00EF43AF"/>
    <w:rsid w:val="00EF5C86"/>
    <w:rsid w:val="00EF65E6"/>
    <w:rsid w:val="00EF666D"/>
    <w:rsid w:val="00F004D5"/>
    <w:rsid w:val="00F00521"/>
    <w:rsid w:val="00F028CC"/>
    <w:rsid w:val="00F03900"/>
    <w:rsid w:val="00F039C0"/>
    <w:rsid w:val="00F03D56"/>
    <w:rsid w:val="00F05708"/>
    <w:rsid w:val="00F063B8"/>
    <w:rsid w:val="00F07EBD"/>
    <w:rsid w:val="00F103C1"/>
    <w:rsid w:val="00F10FDA"/>
    <w:rsid w:val="00F112CB"/>
    <w:rsid w:val="00F12ABC"/>
    <w:rsid w:val="00F13667"/>
    <w:rsid w:val="00F138F3"/>
    <w:rsid w:val="00F139A8"/>
    <w:rsid w:val="00F149D2"/>
    <w:rsid w:val="00F14F6C"/>
    <w:rsid w:val="00F157A4"/>
    <w:rsid w:val="00F16A85"/>
    <w:rsid w:val="00F17D6C"/>
    <w:rsid w:val="00F20434"/>
    <w:rsid w:val="00F20473"/>
    <w:rsid w:val="00F210BA"/>
    <w:rsid w:val="00F21105"/>
    <w:rsid w:val="00F21B68"/>
    <w:rsid w:val="00F221AF"/>
    <w:rsid w:val="00F22FA7"/>
    <w:rsid w:val="00F236A7"/>
    <w:rsid w:val="00F24C72"/>
    <w:rsid w:val="00F26151"/>
    <w:rsid w:val="00F2662D"/>
    <w:rsid w:val="00F276CA"/>
    <w:rsid w:val="00F31F4B"/>
    <w:rsid w:val="00F33004"/>
    <w:rsid w:val="00F345C0"/>
    <w:rsid w:val="00F35443"/>
    <w:rsid w:val="00F35F67"/>
    <w:rsid w:val="00F370A4"/>
    <w:rsid w:val="00F40CAE"/>
    <w:rsid w:val="00F4117D"/>
    <w:rsid w:val="00F415EB"/>
    <w:rsid w:val="00F42CAD"/>
    <w:rsid w:val="00F45B4D"/>
    <w:rsid w:val="00F461D2"/>
    <w:rsid w:val="00F462D3"/>
    <w:rsid w:val="00F4707F"/>
    <w:rsid w:val="00F47AEE"/>
    <w:rsid w:val="00F500A3"/>
    <w:rsid w:val="00F5058A"/>
    <w:rsid w:val="00F527CE"/>
    <w:rsid w:val="00F538FF"/>
    <w:rsid w:val="00F570E7"/>
    <w:rsid w:val="00F606E2"/>
    <w:rsid w:val="00F61D4C"/>
    <w:rsid w:val="00F6441B"/>
    <w:rsid w:val="00F649EF"/>
    <w:rsid w:val="00F65700"/>
    <w:rsid w:val="00F65AFC"/>
    <w:rsid w:val="00F66585"/>
    <w:rsid w:val="00F66769"/>
    <w:rsid w:val="00F67A65"/>
    <w:rsid w:val="00F70493"/>
    <w:rsid w:val="00F72018"/>
    <w:rsid w:val="00F73590"/>
    <w:rsid w:val="00F739AB"/>
    <w:rsid w:val="00F7447E"/>
    <w:rsid w:val="00F750A5"/>
    <w:rsid w:val="00F754A4"/>
    <w:rsid w:val="00F75C77"/>
    <w:rsid w:val="00F76378"/>
    <w:rsid w:val="00F76959"/>
    <w:rsid w:val="00F77718"/>
    <w:rsid w:val="00F80562"/>
    <w:rsid w:val="00F83CF6"/>
    <w:rsid w:val="00F83EB5"/>
    <w:rsid w:val="00F844DF"/>
    <w:rsid w:val="00F845A4"/>
    <w:rsid w:val="00F86055"/>
    <w:rsid w:val="00F865E5"/>
    <w:rsid w:val="00F86616"/>
    <w:rsid w:val="00F8678B"/>
    <w:rsid w:val="00F879EA"/>
    <w:rsid w:val="00F87C45"/>
    <w:rsid w:val="00F87F67"/>
    <w:rsid w:val="00F90273"/>
    <w:rsid w:val="00F90654"/>
    <w:rsid w:val="00F90681"/>
    <w:rsid w:val="00F90C96"/>
    <w:rsid w:val="00F911BB"/>
    <w:rsid w:val="00F91C30"/>
    <w:rsid w:val="00F93586"/>
    <w:rsid w:val="00F9405A"/>
    <w:rsid w:val="00F94123"/>
    <w:rsid w:val="00F94290"/>
    <w:rsid w:val="00F9472F"/>
    <w:rsid w:val="00F95DF3"/>
    <w:rsid w:val="00F95E1F"/>
    <w:rsid w:val="00F95EFA"/>
    <w:rsid w:val="00F9743B"/>
    <w:rsid w:val="00F975E9"/>
    <w:rsid w:val="00F977CD"/>
    <w:rsid w:val="00FA054C"/>
    <w:rsid w:val="00FA09A6"/>
    <w:rsid w:val="00FA0C1E"/>
    <w:rsid w:val="00FA13D0"/>
    <w:rsid w:val="00FA3044"/>
    <w:rsid w:val="00FA3549"/>
    <w:rsid w:val="00FA35C9"/>
    <w:rsid w:val="00FA4FAA"/>
    <w:rsid w:val="00FA5460"/>
    <w:rsid w:val="00FA62CE"/>
    <w:rsid w:val="00FB0B82"/>
    <w:rsid w:val="00FB2D30"/>
    <w:rsid w:val="00FB2E43"/>
    <w:rsid w:val="00FB391E"/>
    <w:rsid w:val="00FB3EEC"/>
    <w:rsid w:val="00FB468E"/>
    <w:rsid w:val="00FB5CC5"/>
    <w:rsid w:val="00FB6CD4"/>
    <w:rsid w:val="00FB7019"/>
    <w:rsid w:val="00FC0636"/>
    <w:rsid w:val="00FC0EC1"/>
    <w:rsid w:val="00FC293D"/>
    <w:rsid w:val="00FC34BF"/>
    <w:rsid w:val="00FC35D7"/>
    <w:rsid w:val="00FC56F5"/>
    <w:rsid w:val="00FC5A7F"/>
    <w:rsid w:val="00FC639E"/>
    <w:rsid w:val="00FC6E17"/>
    <w:rsid w:val="00FC77D6"/>
    <w:rsid w:val="00FC78F2"/>
    <w:rsid w:val="00FC7B6F"/>
    <w:rsid w:val="00FD053A"/>
    <w:rsid w:val="00FD109D"/>
    <w:rsid w:val="00FD2120"/>
    <w:rsid w:val="00FD22D9"/>
    <w:rsid w:val="00FD2B1B"/>
    <w:rsid w:val="00FD2E6E"/>
    <w:rsid w:val="00FD6859"/>
    <w:rsid w:val="00FD70D3"/>
    <w:rsid w:val="00FD72E6"/>
    <w:rsid w:val="00FE1FA8"/>
    <w:rsid w:val="00FE2214"/>
    <w:rsid w:val="00FE2600"/>
    <w:rsid w:val="00FE494C"/>
    <w:rsid w:val="00FE4AA8"/>
    <w:rsid w:val="00FE4B1F"/>
    <w:rsid w:val="00FE7468"/>
    <w:rsid w:val="00FE750A"/>
    <w:rsid w:val="00FE765F"/>
    <w:rsid w:val="00FE7F7C"/>
    <w:rsid w:val="00FF0C20"/>
    <w:rsid w:val="00FF51DE"/>
    <w:rsid w:val="00FF751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7459D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9">
    <w:name w:val="Normal"/>
    <w:qFormat/>
    <w:pPr>
      <w:widowControl w:val="0"/>
    </w:pPr>
  </w:style>
  <w:style w:type="paragraph" w:styleId="17">
    <w:name w:val="heading 1"/>
    <w:basedOn w:val="a9"/>
    <w:next w:val="a9"/>
    <w:link w:val="18"/>
    <w:qFormat/>
    <w:rsid w:val="009C53B1"/>
    <w:pPr>
      <w:spacing w:line="336" w:lineRule="auto"/>
      <w:jc w:val="both"/>
      <w:outlineLvl w:val="0"/>
    </w:pPr>
    <w:rPr>
      <w:sz w:val="28"/>
      <w:szCs w:val="28"/>
    </w:rPr>
  </w:style>
  <w:style w:type="paragraph" w:styleId="24">
    <w:name w:val="heading 2"/>
    <w:basedOn w:val="a9"/>
    <w:next w:val="a9"/>
    <w:link w:val="25"/>
    <w:qFormat/>
    <w:rsid w:val="00940738"/>
    <w:pPr>
      <w:widowControl/>
      <w:spacing w:before="60" w:after="60" w:line="360" w:lineRule="auto"/>
      <w:jc w:val="both"/>
      <w:outlineLvl w:val="1"/>
    </w:pPr>
    <w:rPr>
      <w:sz w:val="28"/>
      <w:szCs w:val="28"/>
      <w:lang w:eastAsia="x-none"/>
    </w:rPr>
  </w:style>
  <w:style w:type="paragraph" w:styleId="33">
    <w:name w:val="heading 3"/>
    <w:basedOn w:val="17"/>
    <w:next w:val="a9"/>
    <w:link w:val="34"/>
    <w:qFormat/>
    <w:rsid w:val="0097099F"/>
    <w:pPr>
      <w:outlineLvl w:val="2"/>
    </w:pPr>
  </w:style>
  <w:style w:type="paragraph" w:styleId="4">
    <w:name w:val="heading 4"/>
    <w:basedOn w:val="a9"/>
    <w:next w:val="a9"/>
    <w:link w:val="42"/>
    <w:uiPriority w:val="99"/>
    <w:qFormat/>
    <w:pPr>
      <w:keepNext/>
      <w:widowControl/>
      <w:numPr>
        <w:ilvl w:val="3"/>
        <w:numId w:val="3"/>
      </w:numPr>
      <w:spacing w:before="240" w:after="60" w:line="360" w:lineRule="auto"/>
      <w:ind w:right="284"/>
      <w:jc w:val="both"/>
      <w:outlineLvl w:val="3"/>
    </w:pPr>
    <w:rPr>
      <w:b/>
      <w:bCs/>
      <w:i/>
      <w:iCs/>
      <w:sz w:val="24"/>
      <w:szCs w:val="24"/>
      <w:lang w:val="x-none" w:eastAsia="x-none"/>
    </w:rPr>
  </w:style>
  <w:style w:type="paragraph" w:styleId="5">
    <w:name w:val="heading 5"/>
    <w:basedOn w:val="a9"/>
    <w:next w:val="a9"/>
    <w:link w:val="51"/>
    <w:uiPriority w:val="99"/>
    <w:qFormat/>
    <w:pPr>
      <w:widowControl/>
      <w:numPr>
        <w:ilvl w:val="4"/>
        <w:numId w:val="3"/>
      </w:numPr>
      <w:spacing w:before="240" w:after="60" w:line="360" w:lineRule="auto"/>
      <w:ind w:right="284"/>
      <w:jc w:val="both"/>
      <w:outlineLvl w:val="4"/>
    </w:pPr>
    <w:rPr>
      <w:rFonts w:ascii="Arial" w:hAnsi="Arial"/>
      <w:sz w:val="22"/>
      <w:szCs w:val="22"/>
      <w:lang w:val="x-none" w:eastAsia="x-none"/>
    </w:rPr>
  </w:style>
  <w:style w:type="paragraph" w:styleId="6">
    <w:name w:val="heading 6"/>
    <w:basedOn w:val="a9"/>
    <w:next w:val="a9"/>
    <w:link w:val="60"/>
    <w:uiPriority w:val="99"/>
    <w:qFormat/>
    <w:pPr>
      <w:widowControl/>
      <w:numPr>
        <w:ilvl w:val="5"/>
        <w:numId w:val="3"/>
      </w:numPr>
      <w:spacing w:before="240" w:after="60" w:line="360" w:lineRule="auto"/>
      <w:ind w:right="284"/>
      <w:jc w:val="both"/>
      <w:outlineLvl w:val="5"/>
    </w:pPr>
    <w:rPr>
      <w:rFonts w:ascii="Arial" w:hAnsi="Arial"/>
      <w:i/>
      <w:iCs/>
      <w:sz w:val="22"/>
      <w:szCs w:val="22"/>
      <w:lang w:val="x-none" w:eastAsia="x-none"/>
    </w:rPr>
  </w:style>
  <w:style w:type="paragraph" w:styleId="7">
    <w:name w:val="heading 7"/>
    <w:basedOn w:val="a9"/>
    <w:next w:val="a9"/>
    <w:link w:val="70"/>
    <w:uiPriority w:val="99"/>
    <w:qFormat/>
    <w:pPr>
      <w:widowControl/>
      <w:numPr>
        <w:ilvl w:val="6"/>
        <w:numId w:val="3"/>
      </w:numPr>
      <w:spacing w:before="240" w:after="60" w:line="360" w:lineRule="auto"/>
      <w:ind w:right="284"/>
      <w:jc w:val="both"/>
      <w:outlineLvl w:val="6"/>
    </w:pPr>
    <w:rPr>
      <w:rFonts w:ascii="Arial" w:hAnsi="Arial"/>
      <w:lang w:val="x-none" w:eastAsia="x-none"/>
    </w:rPr>
  </w:style>
  <w:style w:type="paragraph" w:styleId="8">
    <w:name w:val="heading 8"/>
    <w:basedOn w:val="a9"/>
    <w:next w:val="a9"/>
    <w:link w:val="80"/>
    <w:uiPriority w:val="99"/>
    <w:qFormat/>
    <w:pPr>
      <w:widowControl/>
      <w:numPr>
        <w:ilvl w:val="7"/>
        <w:numId w:val="3"/>
      </w:numPr>
      <w:spacing w:before="240" w:after="60" w:line="360" w:lineRule="auto"/>
      <w:ind w:right="284"/>
      <w:jc w:val="both"/>
      <w:outlineLvl w:val="7"/>
    </w:pPr>
    <w:rPr>
      <w:rFonts w:ascii="Arial" w:hAnsi="Arial"/>
      <w:i/>
      <w:iCs/>
      <w:lang w:val="x-none" w:eastAsia="x-none"/>
    </w:rPr>
  </w:style>
  <w:style w:type="paragraph" w:styleId="9">
    <w:name w:val="heading 9"/>
    <w:basedOn w:val="a9"/>
    <w:next w:val="a9"/>
    <w:link w:val="90"/>
    <w:uiPriority w:val="99"/>
    <w:qFormat/>
    <w:pPr>
      <w:widowControl/>
      <w:numPr>
        <w:ilvl w:val="8"/>
        <w:numId w:val="3"/>
      </w:numPr>
      <w:spacing w:before="240" w:after="60" w:line="360" w:lineRule="auto"/>
      <w:ind w:right="284"/>
      <w:jc w:val="both"/>
      <w:outlineLvl w:val="8"/>
    </w:pPr>
    <w:rPr>
      <w:rFonts w:ascii="Arial" w:hAnsi="Arial"/>
      <w:i/>
      <w:iCs/>
      <w:sz w:val="18"/>
      <w:szCs w:val="18"/>
      <w:lang w:val="x-none" w:eastAsia="x-none"/>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8">
    <w:name w:val="Заголовок 1 Знак"/>
    <w:link w:val="17"/>
    <w:locked/>
    <w:rsid w:val="009C53B1"/>
    <w:rPr>
      <w:sz w:val="28"/>
      <w:szCs w:val="28"/>
    </w:rPr>
  </w:style>
  <w:style w:type="character" w:customStyle="1" w:styleId="25">
    <w:name w:val="Заголовок 2 Знак"/>
    <w:link w:val="24"/>
    <w:locked/>
    <w:rsid w:val="00940738"/>
    <w:rPr>
      <w:sz w:val="28"/>
      <w:szCs w:val="28"/>
      <w:lang w:eastAsia="x-none"/>
    </w:rPr>
  </w:style>
  <w:style w:type="character" w:customStyle="1" w:styleId="34">
    <w:name w:val="Заголовок 3 Знак"/>
    <w:link w:val="33"/>
    <w:locked/>
    <w:rsid w:val="0097099F"/>
    <w:rPr>
      <w:sz w:val="28"/>
      <w:szCs w:val="28"/>
    </w:rPr>
  </w:style>
  <w:style w:type="character" w:customStyle="1" w:styleId="42">
    <w:name w:val="Заголовок 4 Знак"/>
    <w:link w:val="4"/>
    <w:uiPriority w:val="99"/>
    <w:locked/>
    <w:rPr>
      <w:b/>
      <w:bCs/>
      <w:i/>
      <w:iCs/>
      <w:sz w:val="24"/>
      <w:szCs w:val="24"/>
      <w:lang w:val="x-none" w:eastAsia="x-none"/>
    </w:rPr>
  </w:style>
  <w:style w:type="character" w:customStyle="1" w:styleId="51">
    <w:name w:val="Заголовок 5 Знак"/>
    <w:link w:val="5"/>
    <w:uiPriority w:val="99"/>
    <w:locked/>
    <w:rPr>
      <w:rFonts w:ascii="Arial" w:hAnsi="Arial"/>
      <w:sz w:val="22"/>
      <w:szCs w:val="22"/>
      <w:lang w:val="x-none" w:eastAsia="x-none"/>
    </w:rPr>
  </w:style>
  <w:style w:type="character" w:customStyle="1" w:styleId="60">
    <w:name w:val="Заголовок 6 Знак"/>
    <w:link w:val="6"/>
    <w:uiPriority w:val="99"/>
    <w:locked/>
    <w:rPr>
      <w:rFonts w:ascii="Arial" w:hAnsi="Arial"/>
      <w:i/>
      <w:iCs/>
      <w:sz w:val="22"/>
      <w:szCs w:val="22"/>
      <w:lang w:val="x-none" w:eastAsia="x-none"/>
    </w:rPr>
  </w:style>
  <w:style w:type="character" w:customStyle="1" w:styleId="70">
    <w:name w:val="Заголовок 7 Знак"/>
    <w:link w:val="7"/>
    <w:uiPriority w:val="99"/>
    <w:locked/>
    <w:rPr>
      <w:rFonts w:ascii="Arial" w:hAnsi="Arial"/>
      <w:lang w:val="x-none" w:eastAsia="x-none"/>
    </w:rPr>
  </w:style>
  <w:style w:type="character" w:customStyle="1" w:styleId="80">
    <w:name w:val="Заголовок 8 Знак"/>
    <w:link w:val="8"/>
    <w:uiPriority w:val="99"/>
    <w:locked/>
    <w:rPr>
      <w:rFonts w:ascii="Arial" w:hAnsi="Arial"/>
      <w:i/>
      <w:iCs/>
      <w:lang w:val="x-none" w:eastAsia="x-none"/>
    </w:rPr>
  </w:style>
  <w:style w:type="character" w:customStyle="1" w:styleId="90">
    <w:name w:val="Заголовок 9 Знак"/>
    <w:link w:val="9"/>
    <w:uiPriority w:val="99"/>
    <w:locked/>
    <w:rPr>
      <w:rFonts w:ascii="Arial" w:hAnsi="Arial"/>
      <w:i/>
      <w:iCs/>
      <w:sz w:val="18"/>
      <w:szCs w:val="18"/>
      <w:lang w:val="x-none" w:eastAsia="x-none"/>
    </w:rPr>
  </w:style>
  <w:style w:type="paragraph" w:styleId="ad">
    <w:name w:val="header"/>
    <w:aliases w:val="Linie,header"/>
    <w:basedOn w:val="a9"/>
    <w:link w:val="ae"/>
    <w:uiPriority w:val="99"/>
    <w:pPr>
      <w:widowControl/>
      <w:tabs>
        <w:tab w:val="center" w:pos="4703"/>
        <w:tab w:val="right" w:pos="9406"/>
      </w:tabs>
      <w:spacing w:line="360" w:lineRule="auto"/>
      <w:ind w:left="284" w:right="284" w:firstLine="709"/>
      <w:jc w:val="both"/>
    </w:pPr>
    <w:rPr>
      <w:lang w:val="x-none" w:eastAsia="x-none"/>
    </w:rPr>
  </w:style>
  <w:style w:type="character" w:customStyle="1" w:styleId="ae">
    <w:name w:val="Верхний колонтитул Знак"/>
    <w:aliases w:val="Linie Знак,header Знак"/>
    <w:link w:val="ad"/>
    <w:uiPriority w:val="99"/>
    <w:locked/>
    <w:rPr>
      <w:rFonts w:cs="Times New Roman"/>
      <w:sz w:val="20"/>
      <w:szCs w:val="20"/>
    </w:rPr>
  </w:style>
  <w:style w:type="paragraph" w:styleId="af">
    <w:name w:val="footer"/>
    <w:basedOn w:val="a9"/>
    <w:link w:val="af0"/>
    <w:uiPriority w:val="99"/>
    <w:pPr>
      <w:widowControl/>
    </w:pPr>
    <w:rPr>
      <w:lang w:val="x-none" w:eastAsia="x-none"/>
    </w:rPr>
  </w:style>
  <w:style w:type="character" w:customStyle="1" w:styleId="af0">
    <w:name w:val="Нижний колонтитул Знак"/>
    <w:link w:val="af"/>
    <w:uiPriority w:val="99"/>
    <w:locked/>
    <w:rPr>
      <w:rFonts w:cs="Times New Roman"/>
      <w:sz w:val="20"/>
      <w:szCs w:val="20"/>
    </w:rPr>
  </w:style>
  <w:style w:type="paragraph" w:styleId="35">
    <w:name w:val="Body Text 3"/>
    <w:basedOn w:val="26"/>
    <w:link w:val="36"/>
    <w:uiPriority w:val="99"/>
    <w:pPr>
      <w:tabs>
        <w:tab w:val="left" w:pos="5800"/>
      </w:tabs>
      <w:suppressAutoHyphens/>
      <w:autoSpaceDE w:val="0"/>
      <w:autoSpaceDN w:val="0"/>
      <w:adjustRightInd w:val="0"/>
      <w:spacing w:after="222" w:line="240" w:lineRule="auto"/>
      <w:ind w:left="0"/>
      <w:jc w:val="center"/>
    </w:pPr>
    <w:rPr>
      <w:sz w:val="28"/>
      <w:szCs w:val="28"/>
      <w:lang w:val="ru-RU" w:eastAsia="ru-RU"/>
    </w:rPr>
  </w:style>
  <w:style w:type="character" w:customStyle="1" w:styleId="36">
    <w:name w:val="Основной текст 3 Знак"/>
    <w:link w:val="35"/>
    <w:uiPriority w:val="99"/>
    <w:semiHidden/>
    <w:locked/>
    <w:rsid w:val="00AD7314"/>
    <w:rPr>
      <w:rFonts w:cs="Times New Roman"/>
      <w:sz w:val="28"/>
      <w:szCs w:val="28"/>
      <w:lang w:val="ru-RU" w:eastAsia="ru-RU" w:bidi="ar-SA"/>
    </w:rPr>
  </w:style>
  <w:style w:type="paragraph" w:styleId="26">
    <w:name w:val="Body Text 2"/>
    <w:basedOn w:val="a9"/>
    <w:link w:val="27"/>
    <w:uiPriority w:val="99"/>
    <w:pPr>
      <w:widowControl/>
      <w:spacing w:line="480" w:lineRule="auto"/>
      <w:ind w:left="284"/>
      <w:jc w:val="both"/>
    </w:pPr>
    <w:rPr>
      <w:lang w:val="x-none" w:eastAsia="x-none"/>
    </w:rPr>
  </w:style>
  <w:style w:type="character" w:customStyle="1" w:styleId="27">
    <w:name w:val="Основной текст 2 Знак"/>
    <w:link w:val="26"/>
    <w:uiPriority w:val="99"/>
    <w:semiHidden/>
    <w:locked/>
    <w:rPr>
      <w:rFonts w:cs="Times New Roman"/>
      <w:sz w:val="20"/>
      <w:szCs w:val="20"/>
    </w:rPr>
  </w:style>
  <w:style w:type="paragraph" w:customStyle="1" w:styleId="Aeaie">
    <w:name w:val="Aeaie"/>
    <w:uiPriority w:val="99"/>
    <w:pPr>
      <w:jc w:val="center"/>
    </w:pPr>
    <w:rPr>
      <w:noProof/>
    </w:rPr>
  </w:style>
  <w:style w:type="character" w:styleId="af1">
    <w:name w:val="page number"/>
    <w:uiPriority w:val="99"/>
    <w:rPr>
      <w:rFonts w:cs="Times New Roman"/>
    </w:rPr>
  </w:style>
  <w:style w:type="paragraph" w:customStyle="1" w:styleId="Ooaaaai">
    <w:name w:val="Ooaa??aai"/>
    <w:uiPriority w:val="99"/>
    <w:pPr>
      <w:spacing w:after="240" w:line="360" w:lineRule="auto"/>
      <w:ind w:left="284" w:right="5840"/>
      <w:jc w:val="center"/>
    </w:pPr>
    <w:rPr>
      <w:noProof/>
      <w:sz w:val="24"/>
      <w:szCs w:val="24"/>
    </w:rPr>
  </w:style>
  <w:style w:type="paragraph" w:customStyle="1" w:styleId="Oaio">
    <w:name w:val="Oaio?"/>
    <w:basedOn w:val="a9"/>
    <w:uiPriority w:val="99"/>
    <w:pPr>
      <w:widowControl/>
      <w:spacing w:line="360" w:lineRule="auto"/>
      <w:ind w:left="284" w:right="284"/>
      <w:jc w:val="center"/>
    </w:pPr>
    <w:rPr>
      <w:sz w:val="24"/>
      <w:szCs w:val="24"/>
    </w:rPr>
  </w:style>
  <w:style w:type="paragraph" w:styleId="19">
    <w:name w:val="toc 1"/>
    <w:basedOn w:val="a9"/>
    <w:next w:val="a9"/>
    <w:autoRedefine/>
    <w:uiPriority w:val="39"/>
    <w:rsid w:val="00B449F8"/>
    <w:pPr>
      <w:widowControl/>
      <w:tabs>
        <w:tab w:val="left" w:pos="9502"/>
        <w:tab w:val="center" w:leader="dot" w:pos="9786"/>
      </w:tabs>
      <w:spacing w:line="360" w:lineRule="auto"/>
      <w:ind w:left="1134" w:hanging="567"/>
    </w:pPr>
    <w:rPr>
      <w:rFonts w:ascii="Times New Roman Полужирный" w:hAnsi="Times New Roman Полужирный"/>
      <w:noProof/>
      <w:sz w:val="26"/>
      <w:szCs w:val="26"/>
    </w:rPr>
  </w:style>
  <w:style w:type="paragraph" w:styleId="28">
    <w:name w:val="toc 2"/>
    <w:basedOn w:val="a9"/>
    <w:next w:val="a9"/>
    <w:autoRedefine/>
    <w:uiPriority w:val="39"/>
    <w:rsid w:val="00B449F8"/>
    <w:pPr>
      <w:widowControl/>
      <w:tabs>
        <w:tab w:val="left" w:pos="1139"/>
        <w:tab w:val="center" w:leader="dot" w:pos="9644"/>
        <w:tab w:val="right" w:pos="9786"/>
      </w:tabs>
      <w:spacing w:line="360" w:lineRule="auto"/>
      <w:ind w:left="1134" w:hanging="567"/>
    </w:pPr>
    <w:rPr>
      <w:sz w:val="24"/>
      <w:szCs w:val="24"/>
    </w:rPr>
  </w:style>
  <w:style w:type="paragraph" w:styleId="37">
    <w:name w:val="toc 3"/>
    <w:basedOn w:val="a9"/>
    <w:next w:val="a9"/>
    <w:autoRedefine/>
    <w:uiPriority w:val="39"/>
    <w:rsid w:val="00B449F8"/>
    <w:pPr>
      <w:widowControl/>
      <w:tabs>
        <w:tab w:val="left" w:pos="1706"/>
        <w:tab w:val="center" w:leader="dot" w:pos="9644"/>
        <w:tab w:val="left" w:pos="9819"/>
      </w:tabs>
      <w:spacing w:line="360" w:lineRule="auto"/>
      <w:ind w:left="1134" w:hanging="567"/>
    </w:pPr>
    <w:rPr>
      <w:sz w:val="24"/>
      <w:szCs w:val="24"/>
    </w:rPr>
  </w:style>
  <w:style w:type="paragraph" w:styleId="43">
    <w:name w:val="toc 4"/>
    <w:basedOn w:val="a9"/>
    <w:next w:val="a9"/>
    <w:autoRedefine/>
    <w:uiPriority w:val="99"/>
    <w:semiHidden/>
    <w:pPr>
      <w:widowControl/>
      <w:tabs>
        <w:tab w:val="right" w:leader="dot" w:pos="9781"/>
      </w:tabs>
      <w:spacing w:line="360" w:lineRule="auto"/>
      <w:ind w:left="720" w:right="284" w:firstLine="709"/>
      <w:jc w:val="both"/>
    </w:pPr>
    <w:rPr>
      <w:sz w:val="24"/>
      <w:szCs w:val="24"/>
    </w:rPr>
  </w:style>
  <w:style w:type="paragraph" w:styleId="52">
    <w:name w:val="toc 5"/>
    <w:basedOn w:val="a9"/>
    <w:next w:val="a9"/>
    <w:autoRedefine/>
    <w:uiPriority w:val="99"/>
    <w:semiHidden/>
    <w:pPr>
      <w:widowControl/>
      <w:tabs>
        <w:tab w:val="right" w:leader="dot" w:pos="9781"/>
      </w:tabs>
      <w:spacing w:line="360" w:lineRule="auto"/>
      <w:ind w:left="960" w:right="284" w:firstLine="709"/>
      <w:jc w:val="both"/>
    </w:pPr>
    <w:rPr>
      <w:sz w:val="24"/>
      <w:szCs w:val="24"/>
    </w:rPr>
  </w:style>
  <w:style w:type="paragraph" w:styleId="af2">
    <w:name w:val="caption"/>
    <w:aliases w:val="DVV_Таблица Название,Ви6,&quot;Таблица N&quot;,Название объекта Знак1,Название объекта Знак Знак,Название объекта Знак2 Знак,Название объекта Знак Знак1 Знак,Название объекта Знак1 Знак Знак Знак, Знак Знак Знак Знак Знак Знак,Табл"/>
    <w:basedOn w:val="a9"/>
    <w:next w:val="a9"/>
    <w:link w:val="af3"/>
    <w:uiPriority w:val="35"/>
    <w:qFormat/>
    <w:pPr>
      <w:widowControl/>
      <w:spacing w:before="120" w:after="120" w:line="360" w:lineRule="auto"/>
      <w:ind w:left="284" w:right="312"/>
      <w:jc w:val="right"/>
    </w:pPr>
    <w:rPr>
      <w:sz w:val="24"/>
      <w:szCs w:val="24"/>
    </w:rPr>
  </w:style>
  <w:style w:type="paragraph" w:customStyle="1" w:styleId="Ieia">
    <w:name w:val="I?eia?."/>
    <w:uiPriority w:val="99"/>
    <w:pPr>
      <w:tabs>
        <w:tab w:val="left" w:pos="1985"/>
      </w:tabs>
      <w:spacing w:line="360" w:lineRule="auto"/>
      <w:ind w:left="1985" w:right="284" w:hanging="1701"/>
      <w:jc w:val="both"/>
    </w:pPr>
    <w:rPr>
      <w:noProof/>
      <w:sz w:val="24"/>
      <w:szCs w:val="24"/>
    </w:rPr>
  </w:style>
  <w:style w:type="paragraph" w:customStyle="1" w:styleId="Iii1">
    <w:name w:val="Ii?i1"/>
    <w:next w:val="Iii2"/>
    <w:uiPriority w:val="99"/>
    <w:pPr>
      <w:tabs>
        <w:tab w:val="center" w:pos="1985"/>
        <w:tab w:val="center" w:pos="4962"/>
        <w:tab w:val="center" w:pos="7938"/>
        <w:tab w:val="right" w:pos="10065"/>
      </w:tabs>
      <w:spacing w:before="360"/>
      <w:ind w:left="284" w:right="284"/>
    </w:pPr>
    <w:rPr>
      <w:noProof/>
      <w:sz w:val="24"/>
      <w:szCs w:val="24"/>
      <w:u w:val="single"/>
    </w:rPr>
  </w:style>
  <w:style w:type="paragraph" w:customStyle="1" w:styleId="Iii2">
    <w:name w:val="Ii?i2"/>
    <w:next w:val="Iii1"/>
    <w:uiPriority w:val="99"/>
    <w:pPr>
      <w:tabs>
        <w:tab w:val="center" w:pos="1985"/>
        <w:tab w:val="center" w:pos="4962"/>
        <w:tab w:val="center" w:pos="7938"/>
      </w:tabs>
      <w:spacing w:line="200" w:lineRule="exact"/>
      <w:ind w:left="284" w:right="283"/>
    </w:pPr>
    <w:rPr>
      <w:noProof/>
    </w:rPr>
  </w:style>
  <w:style w:type="paragraph" w:customStyle="1" w:styleId="Iii3">
    <w:name w:val="Ii?i3"/>
    <w:next w:val="Iii4"/>
    <w:uiPriority w:val="99"/>
    <w:pPr>
      <w:tabs>
        <w:tab w:val="center" w:pos="8364"/>
        <w:tab w:val="right" w:pos="10065"/>
      </w:tabs>
      <w:ind w:left="5670" w:right="283"/>
    </w:pPr>
    <w:rPr>
      <w:noProof/>
      <w:sz w:val="24"/>
      <w:szCs w:val="24"/>
      <w:u w:val="single"/>
    </w:rPr>
  </w:style>
  <w:style w:type="paragraph" w:customStyle="1" w:styleId="Iii4">
    <w:name w:val="Ii?i4"/>
    <w:basedOn w:val="Iii2"/>
    <w:uiPriority w:val="99"/>
    <w:pPr>
      <w:tabs>
        <w:tab w:val="clear" w:pos="4962"/>
        <w:tab w:val="center" w:pos="6804"/>
      </w:tabs>
    </w:pPr>
  </w:style>
  <w:style w:type="paragraph" w:customStyle="1" w:styleId="C2">
    <w:name w:val="C2"/>
    <w:uiPriority w:val="99"/>
    <w:pPr>
      <w:spacing w:line="480" w:lineRule="exact"/>
      <w:ind w:left="284" w:right="284"/>
      <w:jc w:val="center"/>
    </w:pPr>
    <w:rPr>
      <w:rFonts w:ascii="Letter Gothic" w:hAnsi="Letter Gothic" w:cs="Letter Gothic"/>
      <w:sz w:val="24"/>
      <w:szCs w:val="24"/>
    </w:rPr>
  </w:style>
  <w:style w:type="paragraph" w:styleId="61">
    <w:name w:val="toc 6"/>
    <w:basedOn w:val="a9"/>
    <w:next w:val="a9"/>
    <w:autoRedefine/>
    <w:uiPriority w:val="99"/>
    <w:semiHidden/>
    <w:pPr>
      <w:widowControl/>
      <w:tabs>
        <w:tab w:val="right" w:leader="dot" w:pos="9781"/>
      </w:tabs>
      <w:spacing w:line="360" w:lineRule="auto"/>
      <w:ind w:left="1200" w:right="283" w:firstLine="709"/>
      <w:jc w:val="both"/>
    </w:pPr>
    <w:rPr>
      <w:sz w:val="24"/>
      <w:szCs w:val="24"/>
    </w:rPr>
  </w:style>
  <w:style w:type="paragraph" w:styleId="71">
    <w:name w:val="toc 7"/>
    <w:basedOn w:val="a9"/>
    <w:next w:val="a9"/>
    <w:autoRedefine/>
    <w:uiPriority w:val="99"/>
    <w:semiHidden/>
    <w:pPr>
      <w:widowControl/>
      <w:tabs>
        <w:tab w:val="right" w:leader="dot" w:pos="9781"/>
      </w:tabs>
      <w:spacing w:line="360" w:lineRule="auto"/>
      <w:ind w:left="1440" w:right="283" w:firstLine="709"/>
      <w:jc w:val="both"/>
    </w:pPr>
    <w:rPr>
      <w:sz w:val="24"/>
      <w:szCs w:val="24"/>
    </w:rPr>
  </w:style>
  <w:style w:type="paragraph" w:styleId="81">
    <w:name w:val="toc 8"/>
    <w:basedOn w:val="a9"/>
    <w:next w:val="a9"/>
    <w:autoRedefine/>
    <w:uiPriority w:val="99"/>
    <w:semiHidden/>
    <w:pPr>
      <w:widowControl/>
      <w:tabs>
        <w:tab w:val="right" w:leader="dot" w:pos="9781"/>
      </w:tabs>
      <w:spacing w:line="360" w:lineRule="auto"/>
      <w:ind w:left="1680" w:right="283" w:firstLine="709"/>
      <w:jc w:val="both"/>
    </w:pPr>
    <w:rPr>
      <w:sz w:val="24"/>
      <w:szCs w:val="24"/>
    </w:rPr>
  </w:style>
  <w:style w:type="paragraph" w:styleId="91">
    <w:name w:val="toc 9"/>
    <w:basedOn w:val="a9"/>
    <w:next w:val="a9"/>
    <w:autoRedefine/>
    <w:uiPriority w:val="99"/>
    <w:semiHidden/>
    <w:pPr>
      <w:widowControl/>
      <w:tabs>
        <w:tab w:val="right" w:leader="dot" w:pos="9781"/>
      </w:tabs>
      <w:spacing w:line="360" w:lineRule="auto"/>
      <w:ind w:left="1920" w:right="283" w:firstLine="709"/>
      <w:jc w:val="both"/>
    </w:pPr>
    <w:rPr>
      <w:sz w:val="24"/>
      <w:szCs w:val="24"/>
    </w:rPr>
  </w:style>
  <w:style w:type="paragraph" w:customStyle="1" w:styleId="Aeca">
    <w:name w:val="Aeca"/>
    <w:next w:val="a9"/>
    <w:uiPriority w:val="99"/>
    <w:pPr>
      <w:tabs>
        <w:tab w:val="left" w:pos="7088"/>
      </w:tabs>
      <w:spacing w:line="360" w:lineRule="auto"/>
      <w:ind w:left="4253"/>
    </w:pPr>
    <w:rPr>
      <w:noProof/>
      <w:sz w:val="24"/>
      <w:szCs w:val="24"/>
    </w:rPr>
  </w:style>
  <w:style w:type="paragraph" w:customStyle="1" w:styleId="Iii5">
    <w:name w:val="Ii?i5"/>
    <w:basedOn w:val="a9"/>
    <w:uiPriority w:val="99"/>
    <w:pPr>
      <w:widowControl/>
      <w:tabs>
        <w:tab w:val="left" w:pos="5670"/>
      </w:tabs>
      <w:spacing w:line="360" w:lineRule="auto"/>
      <w:ind w:left="993" w:right="283"/>
    </w:pPr>
    <w:rPr>
      <w:sz w:val="24"/>
      <w:szCs w:val="24"/>
    </w:rPr>
  </w:style>
  <w:style w:type="paragraph" w:customStyle="1" w:styleId="Iaaaiunie">
    <w:name w:val="Ia?a?aiu nie?."/>
    <w:uiPriority w:val="99"/>
    <w:pPr>
      <w:spacing w:line="360" w:lineRule="auto"/>
      <w:ind w:left="1701" w:right="283" w:hanging="1417"/>
      <w:jc w:val="both"/>
    </w:pPr>
    <w:rPr>
      <w:noProof/>
      <w:sz w:val="24"/>
      <w:szCs w:val="24"/>
    </w:rPr>
  </w:style>
  <w:style w:type="paragraph" w:styleId="af4">
    <w:name w:val="Document Map"/>
    <w:basedOn w:val="a9"/>
    <w:link w:val="af5"/>
    <w:uiPriority w:val="99"/>
    <w:semiHidden/>
    <w:pPr>
      <w:widowControl/>
      <w:shd w:val="clear" w:color="auto" w:fill="000080"/>
      <w:spacing w:line="360" w:lineRule="auto"/>
      <w:ind w:left="284" w:right="284" w:firstLine="709"/>
      <w:jc w:val="both"/>
    </w:pPr>
    <w:rPr>
      <w:rFonts w:ascii="Tahoma" w:hAnsi="Tahoma"/>
      <w:sz w:val="16"/>
      <w:szCs w:val="16"/>
      <w:lang w:val="x-none" w:eastAsia="x-none"/>
    </w:rPr>
  </w:style>
  <w:style w:type="character" w:customStyle="1" w:styleId="af5">
    <w:name w:val="Схема документа Знак"/>
    <w:link w:val="af4"/>
    <w:uiPriority w:val="99"/>
    <w:semiHidden/>
    <w:locked/>
    <w:rPr>
      <w:rFonts w:ascii="Tahoma" w:hAnsi="Tahoma" w:cs="Tahoma"/>
      <w:sz w:val="16"/>
      <w:szCs w:val="16"/>
    </w:rPr>
  </w:style>
  <w:style w:type="paragraph" w:styleId="38">
    <w:name w:val="Body Text Indent 3"/>
    <w:basedOn w:val="a9"/>
    <w:link w:val="39"/>
    <w:uiPriority w:val="99"/>
    <w:pPr>
      <w:widowControl/>
      <w:suppressAutoHyphens/>
      <w:autoSpaceDE w:val="0"/>
      <w:autoSpaceDN w:val="0"/>
      <w:adjustRightInd w:val="0"/>
      <w:spacing w:after="222"/>
      <w:ind w:firstLine="550"/>
      <w:jc w:val="both"/>
    </w:pPr>
    <w:rPr>
      <w:sz w:val="28"/>
      <w:szCs w:val="28"/>
    </w:rPr>
  </w:style>
  <w:style w:type="character" w:customStyle="1" w:styleId="39">
    <w:name w:val="Основной текст с отступом 3 Знак"/>
    <w:link w:val="38"/>
    <w:uiPriority w:val="99"/>
    <w:semiHidden/>
    <w:locked/>
    <w:rsid w:val="00AD7314"/>
    <w:rPr>
      <w:rFonts w:cs="Times New Roman"/>
      <w:sz w:val="28"/>
      <w:szCs w:val="28"/>
      <w:lang w:val="ru-RU" w:eastAsia="ru-RU" w:bidi="ar-SA"/>
    </w:rPr>
  </w:style>
  <w:style w:type="paragraph" w:styleId="29">
    <w:name w:val="Body Text Indent 2"/>
    <w:basedOn w:val="a9"/>
    <w:link w:val="2a"/>
    <w:uiPriority w:val="99"/>
    <w:pPr>
      <w:ind w:firstLine="720"/>
      <w:jc w:val="both"/>
    </w:pPr>
    <w:rPr>
      <w:sz w:val="28"/>
      <w:szCs w:val="28"/>
    </w:rPr>
  </w:style>
  <w:style w:type="character" w:customStyle="1" w:styleId="2a">
    <w:name w:val="Основной текст с отступом 2 Знак"/>
    <w:link w:val="29"/>
    <w:uiPriority w:val="99"/>
    <w:semiHidden/>
    <w:locked/>
    <w:rsid w:val="00AD7314"/>
    <w:rPr>
      <w:rFonts w:cs="Times New Roman"/>
      <w:sz w:val="28"/>
      <w:szCs w:val="28"/>
      <w:lang w:val="ru-RU" w:eastAsia="ru-RU" w:bidi="ar-SA"/>
    </w:rPr>
  </w:style>
  <w:style w:type="paragraph" w:styleId="af6">
    <w:name w:val="Body Text"/>
    <w:basedOn w:val="a9"/>
    <w:link w:val="af7"/>
    <w:uiPriority w:val="99"/>
    <w:pPr>
      <w:widowControl/>
      <w:suppressAutoHyphens/>
      <w:autoSpaceDE w:val="0"/>
      <w:autoSpaceDN w:val="0"/>
      <w:adjustRightInd w:val="0"/>
      <w:spacing w:after="222"/>
      <w:jc w:val="both"/>
    </w:pPr>
    <w:rPr>
      <w:sz w:val="28"/>
      <w:szCs w:val="28"/>
    </w:rPr>
  </w:style>
  <w:style w:type="character" w:customStyle="1" w:styleId="af7">
    <w:name w:val="Основной текст Знак"/>
    <w:link w:val="af6"/>
    <w:uiPriority w:val="99"/>
    <w:semiHidden/>
    <w:locked/>
    <w:rsid w:val="00AD7314"/>
    <w:rPr>
      <w:rFonts w:cs="Times New Roman"/>
      <w:sz w:val="28"/>
      <w:szCs w:val="28"/>
      <w:lang w:val="ru-RU" w:eastAsia="ru-RU" w:bidi="ar-SA"/>
    </w:rPr>
  </w:style>
  <w:style w:type="paragraph" w:styleId="af8">
    <w:name w:val="Block Text"/>
    <w:basedOn w:val="a9"/>
    <w:uiPriority w:val="99"/>
    <w:pPr>
      <w:widowControl/>
      <w:suppressAutoHyphens/>
      <w:autoSpaceDE w:val="0"/>
      <w:autoSpaceDN w:val="0"/>
      <w:adjustRightInd w:val="0"/>
      <w:spacing w:after="222"/>
      <w:ind w:left="550" w:right="264"/>
    </w:pPr>
    <w:rPr>
      <w:sz w:val="28"/>
      <w:szCs w:val="28"/>
    </w:rPr>
  </w:style>
  <w:style w:type="paragraph" w:customStyle="1" w:styleId="af9">
    <w:name w:val="Название"/>
    <w:basedOn w:val="a9"/>
    <w:link w:val="afa"/>
    <w:uiPriority w:val="99"/>
    <w:qFormat/>
    <w:pPr>
      <w:widowControl/>
      <w:jc w:val="center"/>
    </w:pPr>
    <w:rPr>
      <w:sz w:val="24"/>
    </w:rPr>
  </w:style>
  <w:style w:type="character" w:customStyle="1" w:styleId="afa">
    <w:name w:val="Название Знак"/>
    <w:link w:val="af9"/>
    <w:uiPriority w:val="99"/>
    <w:locked/>
    <w:rsid w:val="006F6939"/>
    <w:rPr>
      <w:rFonts w:cs="Times New Roman"/>
      <w:sz w:val="24"/>
      <w:lang w:val="ru-RU" w:eastAsia="ru-RU"/>
    </w:rPr>
  </w:style>
  <w:style w:type="paragraph" w:styleId="afb">
    <w:name w:val="Subtitle"/>
    <w:basedOn w:val="a9"/>
    <w:link w:val="afc"/>
    <w:uiPriority w:val="99"/>
    <w:qFormat/>
    <w:pPr>
      <w:widowControl/>
      <w:ind w:left="284"/>
      <w:jc w:val="center"/>
    </w:pPr>
    <w:rPr>
      <w:rFonts w:ascii="Cambria" w:hAnsi="Cambria"/>
      <w:sz w:val="24"/>
      <w:szCs w:val="24"/>
      <w:lang w:val="x-none" w:eastAsia="x-none"/>
    </w:rPr>
  </w:style>
  <w:style w:type="character" w:customStyle="1" w:styleId="afc">
    <w:name w:val="Подзаголовок Знак"/>
    <w:link w:val="afb"/>
    <w:uiPriority w:val="99"/>
    <w:locked/>
    <w:rPr>
      <w:rFonts w:ascii="Cambria" w:hAnsi="Cambria" w:cs="Times New Roman"/>
      <w:sz w:val="24"/>
      <w:szCs w:val="24"/>
    </w:rPr>
  </w:style>
  <w:style w:type="paragraph" w:styleId="afd">
    <w:name w:val="Plain Text"/>
    <w:aliases w:val="Знак7"/>
    <w:basedOn w:val="a9"/>
    <w:link w:val="afe"/>
    <w:pPr>
      <w:widowControl/>
      <w:overflowPunct w:val="0"/>
      <w:autoSpaceDE w:val="0"/>
      <w:autoSpaceDN w:val="0"/>
      <w:adjustRightInd w:val="0"/>
      <w:textAlignment w:val="baseline"/>
    </w:pPr>
    <w:rPr>
      <w:rFonts w:ascii="Courier New" w:hAnsi="Courier New"/>
    </w:rPr>
  </w:style>
  <w:style w:type="character" w:customStyle="1" w:styleId="afe">
    <w:name w:val="Текст Знак"/>
    <w:aliases w:val="Знак7 Знак"/>
    <w:link w:val="afd"/>
    <w:locked/>
    <w:rsid w:val="00AD7314"/>
    <w:rPr>
      <w:rFonts w:ascii="Courier New" w:hAnsi="Courier New" w:cs="Times New Roman"/>
      <w:lang w:val="ru-RU" w:eastAsia="ru-RU" w:bidi="ar-SA"/>
    </w:rPr>
  </w:style>
  <w:style w:type="paragraph" w:customStyle="1" w:styleId="82">
    <w:name w:val="заголовок 8"/>
    <w:basedOn w:val="a9"/>
    <w:next w:val="a9"/>
    <w:uiPriority w:val="99"/>
    <w:pPr>
      <w:keepNext/>
      <w:autoSpaceDE w:val="0"/>
      <w:autoSpaceDN w:val="0"/>
      <w:ind w:left="2268" w:hanging="141"/>
      <w:outlineLvl w:val="7"/>
    </w:pPr>
    <w:rPr>
      <w:b/>
      <w:bCs/>
      <w:sz w:val="28"/>
      <w:szCs w:val="28"/>
    </w:rPr>
  </w:style>
  <w:style w:type="paragraph" w:customStyle="1" w:styleId="-1">
    <w:name w:val="-Текст1"/>
    <w:basedOn w:val="a9"/>
    <w:uiPriority w:val="99"/>
    <w:pPr>
      <w:autoSpaceDE w:val="0"/>
      <w:autoSpaceDN w:val="0"/>
      <w:ind w:firstLine="601"/>
      <w:jc w:val="both"/>
    </w:pPr>
    <w:rPr>
      <w:rFonts w:ascii="a_Timer" w:hAnsi="a_Timer" w:cs="a_Timer"/>
      <w:lang w:val="en-US"/>
    </w:rPr>
  </w:style>
  <w:style w:type="character" w:styleId="aff">
    <w:name w:val="Hyperlink"/>
    <w:uiPriority w:val="99"/>
    <w:rPr>
      <w:rFonts w:cs="Times New Roman"/>
      <w:color w:val="0000FF"/>
      <w:u w:val="single"/>
    </w:rPr>
  </w:style>
  <w:style w:type="paragraph" w:styleId="1a">
    <w:name w:val="index 1"/>
    <w:basedOn w:val="a9"/>
    <w:next w:val="a9"/>
    <w:autoRedefine/>
    <w:uiPriority w:val="99"/>
    <w:semiHidden/>
    <w:pPr>
      <w:widowControl/>
      <w:autoSpaceDE w:val="0"/>
      <w:autoSpaceDN w:val="0"/>
      <w:adjustRightInd w:val="0"/>
      <w:ind w:left="240" w:hanging="240"/>
      <w:jc w:val="both"/>
    </w:pPr>
    <w:rPr>
      <w:sz w:val="28"/>
      <w:szCs w:val="28"/>
    </w:rPr>
  </w:style>
  <w:style w:type="paragraph" w:styleId="aff0">
    <w:name w:val="index heading"/>
    <w:basedOn w:val="a9"/>
    <w:next w:val="1a"/>
    <w:uiPriority w:val="99"/>
    <w:semiHidden/>
    <w:pPr>
      <w:widowControl/>
      <w:autoSpaceDE w:val="0"/>
      <w:autoSpaceDN w:val="0"/>
      <w:adjustRightInd w:val="0"/>
      <w:ind w:firstLine="720"/>
      <w:jc w:val="both"/>
    </w:pPr>
    <w:rPr>
      <w:sz w:val="28"/>
      <w:szCs w:val="28"/>
    </w:rPr>
  </w:style>
  <w:style w:type="paragraph" w:customStyle="1" w:styleId="1b">
    <w:name w:val="Стиль1"/>
    <w:basedOn w:val="37"/>
    <w:link w:val="1c"/>
    <w:qFormat/>
    <w:pPr>
      <w:ind w:hanging="284"/>
    </w:pPr>
    <w:rPr>
      <w:noProof/>
    </w:rPr>
  </w:style>
  <w:style w:type="paragraph" w:customStyle="1" w:styleId="2b">
    <w:name w:val="Стиль2"/>
    <w:basedOn w:val="28"/>
    <w:uiPriority w:val="99"/>
    <w:pPr>
      <w:tabs>
        <w:tab w:val="left" w:leader="dot" w:pos="8850"/>
      </w:tabs>
    </w:pPr>
    <w:rPr>
      <w:noProof/>
    </w:rPr>
  </w:style>
  <w:style w:type="paragraph" w:customStyle="1" w:styleId="3a">
    <w:name w:val="Стиль3"/>
    <w:basedOn w:val="19"/>
    <w:uiPriority w:val="99"/>
    <w:pPr>
      <w:tabs>
        <w:tab w:val="left" w:pos="8850"/>
      </w:tabs>
    </w:pPr>
  </w:style>
  <w:style w:type="paragraph" w:customStyle="1" w:styleId="44">
    <w:name w:val="Стиль4"/>
    <w:basedOn w:val="28"/>
    <w:uiPriority w:val="99"/>
    <w:pPr>
      <w:tabs>
        <w:tab w:val="left" w:pos="8850"/>
      </w:tabs>
    </w:pPr>
    <w:rPr>
      <w:noProof/>
    </w:rPr>
  </w:style>
  <w:style w:type="paragraph" w:customStyle="1" w:styleId="53">
    <w:name w:val="Стиль5"/>
    <w:basedOn w:val="28"/>
    <w:uiPriority w:val="99"/>
    <w:pPr>
      <w:tabs>
        <w:tab w:val="left" w:pos="8850"/>
      </w:tabs>
    </w:pPr>
    <w:rPr>
      <w:noProof/>
    </w:rPr>
  </w:style>
  <w:style w:type="paragraph" w:customStyle="1" w:styleId="62">
    <w:name w:val="Стиль6"/>
    <w:basedOn w:val="28"/>
    <w:uiPriority w:val="99"/>
    <w:pPr>
      <w:tabs>
        <w:tab w:val="left" w:pos="960"/>
      </w:tabs>
    </w:pPr>
    <w:rPr>
      <w:sz w:val="28"/>
      <w:szCs w:val="28"/>
    </w:rPr>
  </w:style>
  <w:style w:type="paragraph" w:customStyle="1" w:styleId="72">
    <w:name w:val="Стиль7"/>
    <w:basedOn w:val="28"/>
    <w:uiPriority w:val="99"/>
    <w:pPr>
      <w:tabs>
        <w:tab w:val="left" w:leader="dot" w:pos="960"/>
      </w:tabs>
    </w:pPr>
    <w:rPr>
      <w:sz w:val="28"/>
      <w:szCs w:val="28"/>
    </w:rPr>
  </w:style>
  <w:style w:type="paragraph" w:customStyle="1" w:styleId="83">
    <w:name w:val="Стиль8"/>
    <w:basedOn w:val="37"/>
    <w:uiPriority w:val="99"/>
    <w:pPr>
      <w:tabs>
        <w:tab w:val="right" w:leader="dot" w:pos="9781"/>
      </w:tabs>
    </w:pPr>
    <w:rPr>
      <w:noProof/>
    </w:rPr>
  </w:style>
  <w:style w:type="paragraph" w:customStyle="1" w:styleId="92">
    <w:name w:val="Стиль9"/>
    <w:basedOn w:val="37"/>
    <w:uiPriority w:val="99"/>
    <w:pPr>
      <w:tabs>
        <w:tab w:val="right" w:leader="dot" w:pos="9781"/>
      </w:tabs>
    </w:pPr>
    <w:rPr>
      <w:noProof/>
    </w:rPr>
  </w:style>
  <w:style w:type="paragraph" w:customStyle="1" w:styleId="100">
    <w:name w:val="Стиль10"/>
    <w:basedOn w:val="37"/>
    <w:autoRedefine/>
    <w:uiPriority w:val="99"/>
    <w:pPr>
      <w:tabs>
        <w:tab w:val="right" w:leader="dot" w:pos="9781"/>
      </w:tabs>
    </w:pPr>
    <w:rPr>
      <w:noProof/>
    </w:rPr>
  </w:style>
  <w:style w:type="paragraph" w:customStyle="1" w:styleId="2100">
    <w:name w:val="Стиль Заголовок 2 + Справа:  1 см Перед:  0 пт После:  0 пт Межд..."/>
    <w:basedOn w:val="24"/>
    <w:uiPriority w:val="99"/>
    <w:pPr>
      <w:spacing w:before="0" w:after="0" w:line="240" w:lineRule="auto"/>
    </w:pPr>
  </w:style>
  <w:style w:type="paragraph" w:customStyle="1" w:styleId="30125">
    <w:name w:val="Стиль Заголовок 3 + Слева:  0 см Первая строка:  125 см"/>
    <w:basedOn w:val="33"/>
    <w:uiPriority w:val="99"/>
  </w:style>
  <w:style w:type="character" w:styleId="aff1">
    <w:name w:val="FollowedHyperlink"/>
    <w:uiPriority w:val="99"/>
    <w:rPr>
      <w:rFonts w:cs="Times New Roman"/>
      <w:color w:val="800080"/>
      <w:u w:val="single"/>
    </w:rPr>
  </w:style>
  <w:style w:type="paragraph" w:customStyle="1" w:styleId="aff2">
    <w:name w:val="Рисунок"/>
    <w:basedOn w:val="a9"/>
    <w:uiPriority w:val="99"/>
    <w:pPr>
      <w:widowControl/>
      <w:spacing w:line="360" w:lineRule="auto"/>
      <w:ind w:left="284" w:right="284"/>
      <w:jc w:val="center"/>
    </w:pPr>
    <w:rPr>
      <w:sz w:val="28"/>
      <w:szCs w:val="28"/>
    </w:rPr>
  </w:style>
  <w:style w:type="paragraph" w:customStyle="1" w:styleId="2c">
    <w:name w:val="заголовок 2"/>
    <w:basedOn w:val="a9"/>
    <w:next w:val="a9"/>
    <w:uiPriority w:val="99"/>
    <w:pPr>
      <w:keepNext/>
      <w:autoSpaceDE w:val="0"/>
      <w:autoSpaceDN w:val="0"/>
      <w:spacing w:line="360" w:lineRule="auto"/>
      <w:jc w:val="both"/>
    </w:pPr>
    <w:rPr>
      <w:sz w:val="28"/>
      <w:szCs w:val="28"/>
    </w:rPr>
  </w:style>
  <w:style w:type="character" w:customStyle="1" w:styleId="aff3">
    <w:name w:val="Основной шрифт"/>
    <w:uiPriority w:val="99"/>
  </w:style>
  <w:style w:type="paragraph" w:customStyle="1" w:styleId="1d">
    <w:name w:val="Îò÷åò1"/>
    <w:basedOn w:val="a9"/>
    <w:uiPriority w:val="99"/>
    <w:pPr>
      <w:widowControl/>
      <w:autoSpaceDE w:val="0"/>
      <w:autoSpaceDN w:val="0"/>
      <w:adjustRightInd w:val="0"/>
      <w:spacing w:line="360" w:lineRule="auto"/>
      <w:ind w:firstLine="720"/>
      <w:jc w:val="both"/>
    </w:pPr>
    <w:rPr>
      <w:sz w:val="28"/>
      <w:szCs w:val="28"/>
    </w:rPr>
  </w:style>
  <w:style w:type="paragraph" w:customStyle="1" w:styleId="aff4">
    <w:name w:val="абзТТЗ"/>
    <w:basedOn w:val="a9"/>
    <w:uiPriority w:val="99"/>
    <w:pPr>
      <w:widowControl/>
      <w:autoSpaceDE w:val="0"/>
      <w:autoSpaceDN w:val="0"/>
      <w:ind w:firstLine="709"/>
      <w:jc w:val="both"/>
    </w:pPr>
    <w:rPr>
      <w:sz w:val="27"/>
      <w:szCs w:val="27"/>
    </w:rPr>
  </w:style>
  <w:style w:type="paragraph" w:styleId="aff5">
    <w:name w:val="Body Text Indent"/>
    <w:basedOn w:val="a9"/>
    <w:link w:val="aff6"/>
    <w:uiPriority w:val="99"/>
    <w:rsid w:val="00F26151"/>
    <w:pPr>
      <w:widowControl/>
      <w:spacing w:after="120"/>
      <w:ind w:left="283"/>
    </w:pPr>
    <w:rPr>
      <w:sz w:val="24"/>
      <w:szCs w:val="24"/>
    </w:rPr>
  </w:style>
  <w:style w:type="character" w:customStyle="1" w:styleId="aff6">
    <w:name w:val="Основной текст с отступом Знак"/>
    <w:link w:val="aff5"/>
    <w:uiPriority w:val="99"/>
    <w:locked/>
    <w:rsid w:val="00AD7314"/>
    <w:rPr>
      <w:rFonts w:cs="Times New Roman"/>
      <w:sz w:val="24"/>
      <w:szCs w:val="24"/>
      <w:lang w:val="ru-RU" w:eastAsia="ru-RU" w:bidi="ar-SA"/>
    </w:rPr>
  </w:style>
  <w:style w:type="paragraph" w:customStyle="1" w:styleId="1e">
    <w:name w:val="Отчет1"/>
    <w:basedOn w:val="a9"/>
    <w:uiPriority w:val="99"/>
    <w:pPr>
      <w:widowControl/>
      <w:spacing w:line="360" w:lineRule="auto"/>
      <w:ind w:firstLine="720"/>
      <w:jc w:val="both"/>
    </w:pPr>
    <w:rPr>
      <w:sz w:val="28"/>
      <w:szCs w:val="28"/>
    </w:rPr>
  </w:style>
  <w:style w:type="paragraph" w:customStyle="1" w:styleId="a6">
    <w:name w:val="Стиль таб"/>
    <w:basedOn w:val="a9"/>
    <w:autoRedefine/>
    <w:uiPriority w:val="99"/>
    <w:pPr>
      <w:widowControl/>
      <w:numPr>
        <w:numId w:val="1"/>
      </w:numPr>
      <w:tabs>
        <w:tab w:val="clear" w:pos="720"/>
        <w:tab w:val="num" w:pos="1134"/>
      </w:tabs>
      <w:spacing w:line="360" w:lineRule="auto"/>
      <w:ind w:left="142" w:right="97" w:firstLine="709"/>
      <w:jc w:val="both"/>
    </w:pPr>
    <w:rPr>
      <w:sz w:val="24"/>
    </w:rPr>
  </w:style>
  <w:style w:type="paragraph" w:customStyle="1" w:styleId="aff7">
    <w:name w:val="Текст_И"/>
    <w:basedOn w:val="a9"/>
    <w:uiPriority w:val="99"/>
    <w:pPr>
      <w:widowControl/>
      <w:suppressAutoHyphens/>
      <w:ind w:firstLine="567"/>
      <w:jc w:val="both"/>
    </w:pPr>
    <w:rPr>
      <w:sz w:val="28"/>
      <w:szCs w:val="28"/>
      <w:lang w:eastAsia="zh-CN"/>
    </w:rPr>
  </w:style>
  <w:style w:type="paragraph" w:customStyle="1" w:styleId="FR1">
    <w:name w:val="FR1"/>
    <w:pPr>
      <w:widowControl w:val="0"/>
      <w:autoSpaceDE w:val="0"/>
      <w:autoSpaceDN w:val="0"/>
      <w:adjustRightInd w:val="0"/>
      <w:spacing w:line="480" w:lineRule="auto"/>
      <w:ind w:left="40" w:firstLine="720"/>
      <w:jc w:val="both"/>
    </w:pPr>
    <w:rPr>
      <w:rFonts w:ascii="Arial" w:hAnsi="Arial" w:cs="Arial"/>
      <w:sz w:val="24"/>
      <w:szCs w:val="24"/>
    </w:rPr>
  </w:style>
  <w:style w:type="paragraph" w:customStyle="1" w:styleId="Aacao">
    <w:name w:val="Aacao"/>
    <w:basedOn w:val="a9"/>
    <w:uiPriority w:val="99"/>
    <w:pPr>
      <w:widowControl/>
      <w:spacing w:line="480" w:lineRule="exact"/>
      <w:ind w:firstLine="709"/>
      <w:jc w:val="both"/>
    </w:pPr>
    <w:rPr>
      <w:sz w:val="28"/>
    </w:rPr>
  </w:style>
  <w:style w:type="paragraph" w:customStyle="1" w:styleId="aff8">
    <w:name w:val="???????"/>
    <w:uiPriority w:val="99"/>
  </w:style>
  <w:style w:type="paragraph" w:styleId="aff9">
    <w:name w:val="footnote text"/>
    <w:aliases w:val="Знак4 Знак,Текст сноски Знак1 Знак,Текст сноски Знак Знак Знак,Текст сноски Знак1,Текст сноски Знак Знак,Знак1 Знак1,Текст сноски Знак Знак1,Текст сноски Знак1 Знак Знак Знак Знак,Текст сноски Знак Знак Знак Знак Знак Знак,Char,Знак12 Знак"/>
    <w:basedOn w:val="a9"/>
    <w:link w:val="affa"/>
    <w:uiPriority w:val="99"/>
    <w:qFormat/>
    <w:pPr>
      <w:widowControl/>
    </w:pPr>
    <w:rPr>
      <w:lang w:val="x-none" w:eastAsia="x-none"/>
    </w:rPr>
  </w:style>
  <w:style w:type="character" w:customStyle="1" w:styleId="affa">
    <w:name w:val="Текст сноски Знак"/>
    <w:aliases w:val="Знак4 Знак Знак,Текст сноски Знак1 Знак Знак,Текст сноски Знак Знак Знак Знак,Текст сноски Знак1 Знак1,Текст сноски Знак Знак Знак1,Знак1 Знак1 Знак,Текст сноски Знак Знак1 Знак,Текст сноски Знак1 Знак Знак Знак Знак Знак,Char Знак"/>
    <w:link w:val="aff9"/>
    <w:uiPriority w:val="99"/>
    <w:qFormat/>
    <w:locked/>
    <w:rPr>
      <w:rFonts w:cs="Times New Roman"/>
      <w:sz w:val="20"/>
      <w:szCs w:val="20"/>
    </w:rPr>
  </w:style>
  <w:style w:type="paragraph" w:customStyle="1" w:styleId="affb">
    <w:name w:val="Краткий обратный адрес"/>
    <w:basedOn w:val="a9"/>
    <w:uiPriority w:val="99"/>
    <w:pPr>
      <w:widowControl/>
      <w:autoSpaceDE w:val="0"/>
      <w:autoSpaceDN w:val="0"/>
      <w:spacing w:line="360" w:lineRule="auto"/>
      <w:ind w:firstLine="720"/>
    </w:pPr>
    <w:rPr>
      <w:sz w:val="28"/>
      <w:szCs w:val="28"/>
    </w:rPr>
  </w:style>
  <w:style w:type="paragraph" w:customStyle="1" w:styleId="String">
    <w:name w:val="String"/>
    <w:basedOn w:val="a9"/>
    <w:uiPriority w:val="99"/>
    <w:pPr>
      <w:widowControl/>
      <w:autoSpaceDE w:val="0"/>
      <w:autoSpaceDN w:val="0"/>
      <w:adjustRightInd w:val="0"/>
    </w:pPr>
    <w:rPr>
      <w:rFonts w:ascii="Arial" w:hAnsi="Arial" w:cs="Arial"/>
      <w:szCs w:val="24"/>
    </w:rPr>
  </w:style>
  <w:style w:type="table" w:styleId="affc">
    <w:name w:val="Table Grid"/>
    <w:aliases w:val="Сетка таблицы GR,Стиль таблицы,OTR,Моя таблица,X5_Table,НОВЫЙ СТИЛЬ ДЛЯ ТАБЛИЦЫ,Таблица стандарт,Шаблон таблицы,Main,Заголовок таблицы 1,Сф_Табл,Таблица ИТ Эксперт,CV table,Gridding,(Insert),Tabla Microsoft Servicios,Таблица НН,Создание"/>
    <w:basedOn w:val="ab"/>
    <w:uiPriority w:val="59"/>
    <w:qFormat/>
    <w:rsid w:val="000904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Header1">
    <w:name w:val="My_Header1"/>
    <w:basedOn w:val="a9"/>
    <w:uiPriority w:val="99"/>
    <w:pPr>
      <w:autoSpaceDE w:val="0"/>
      <w:autoSpaceDN w:val="0"/>
      <w:adjustRightInd w:val="0"/>
      <w:spacing w:line="360" w:lineRule="auto"/>
    </w:pPr>
    <w:rPr>
      <w:b/>
      <w:bCs/>
      <w:sz w:val="24"/>
      <w:szCs w:val="24"/>
    </w:rPr>
  </w:style>
  <w:style w:type="paragraph" w:customStyle="1" w:styleId="affd">
    <w:name w:val="Текст пункта"/>
    <w:uiPriority w:val="99"/>
    <w:pPr>
      <w:suppressAutoHyphens/>
      <w:autoSpaceDE w:val="0"/>
      <w:spacing w:after="120" w:line="360" w:lineRule="auto"/>
      <w:ind w:firstLine="720"/>
      <w:jc w:val="both"/>
    </w:pPr>
    <w:rPr>
      <w:sz w:val="28"/>
      <w:szCs w:val="28"/>
      <w:lang w:eastAsia="ar-SA"/>
    </w:rPr>
  </w:style>
  <w:style w:type="paragraph" w:customStyle="1" w:styleId="affe">
    <w:name w:val="Таблица"/>
    <w:basedOn w:val="a9"/>
    <w:uiPriority w:val="99"/>
    <w:pPr>
      <w:widowControl/>
      <w:autoSpaceDE w:val="0"/>
      <w:autoSpaceDN w:val="0"/>
      <w:jc w:val="both"/>
    </w:pPr>
    <w:rPr>
      <w:sz w:val="28"/>
      <w:szCs w:val="28"/>
    </w:rPr>
  </w:style>
  <w:style w:type="paragraph" w:styleId="afff">
    <w:name w:val="List Paragraph"/>
    <w:aliases w:val="таблица,ParaList1,- Отступ,Маркированный  список для теля записки,Bullet List,FooterText,numbered,Bullet Number,Индексы,Num Bullet 1,Абзац основного текста,A_маркированный_список,Маркер,Нумерованный список оглавления,асз.Списка,it_List1,lp1"/>
    <w:basedOn w:val="a9"/>
    <w:link w:val="afff0"/>
    <w:uiPriority w:val="34"/>
    <w:qFormat/>
    <w:rsid w:val="002C33E5"/>
    <w:pPr>
      <w:widowControl/>
      <w:ind w:left="720"/>
      <w:contextualSpacing/>
    </w:pPr>
    <w:rPr>
      <w:rFonts w:ascii="Calibri" w:hAnsi="Calibri"/>
      <w:sz w:val="22"/>
      <w:szCs w:val="22"/>
      <w:lang w:val="x-none" w:eastAsia="en-US"/>
    </w:rPr>
  </w:style>
  <w:style w:type="paragraph" w:styleId="2d">
    <w:name w:val="List Bullet 2"/>
    <w:basedOn w:val="a9"/>
    <w:uiPriority w:val="99"/>
    <w:rsid w:val="002C33E5"/>
    <w:pPr>
      <w:widowControl/>
      <w:ind w:left="566" w:hanging="283"/>
      <w:jc w:val="both"/>
    </w:pPr>
    <w:rPr>
      <w:sz w:val="24"/>
    </w:rPr>
  </w:style>
  <w:style w:type="paragraph" w:styleId="2e">
    <w:name w:val="List 2"/>
    <w:basedOn w:val="a9"/>
    <w:uiPriority w:val="99"/>
    <w:rsid w:val="002C33E5"/>
    <w:pPr>
      <w:widowControl/>
      <w:ind w:left="566" w:hanging="283"/>
      <w:jc w:val="both"/>
    </w:pPr>
    <w:rPr>
      <w:sz w:val="24"/>
    </w:rPr>
  </w:style>
  <w:style w:type="paragraph" w:styleId="2f">
    <w:name w:val="List Continue 2"/>
    <w:basedOn w:val="a9"/>
    <w:uiPriority w:val="99"/>
    <w:rsid w:val="002C33E5"/>
    <w:pPr>
      <w:widowControl/>
      <w:spacing w:after="120"/>
      <w:ind w:left="566"/>
      <w:jc w:val="both"/>
    </w:pPr>
    <w:rPr>
      <w:sz w:val="24"/>
    </w:rPr>
  </w:style>
  <w:style w:type="paragraph" w:styleId="3b">
    <w:name w:val="List Bullet 3"/>
    <w:basedOn w:val="a9"/>
    <w:uiPriority w:val="99"/>
    <w:rsid w:val="002C33E5"/>
    <w:pPr>
      <w:widowControl/>
      <w:ind w:left="849" w:hanging="283"/>
      <w:jc w:val="both"/>
    </w:pPr>
    <w:rPr>
      <w:sz w:val="24"/>
    </w:rPr>
  </w:style>
  <w:style w:type="paragraph" w:styleId="afff1">
    <w:name w:val="List"/>
    <w:basedOn w:val="a9"/>
    <w:uiPriority w:val="99"/>
    <w:rsid w:val="002C33E5"/>
    <w:pPr>
      <w:widowControl/>
      <w:ind w:left="283" w:hanging="283"/>
      <w:jc w:val="both"/>
    </w:pPr>
    <w:rPr>
      <w:sz w:val="24"/>
    </w:rPr>
  </w:style>
  <w:style w:type="paragraph" w:styleId="afff2">
    <w:name w:val="List Continue"/>
    <w:basedOn w:val="a9"/>
    <w:uiPriority w:val="99"/>
    <w:rsid w:val="002C33E5"/>
    <w:pPr>
      <w:widowControl/>
      <w:spacing w:after="120"/>
      <w:ind w:left="283"/>
      <w:jc w:val="both"/>
    </w:pPr>
    <w:rPr>
      <w:sz w:val="24"/>
    </w:rPr>
  </w:style>
  <w:style w:type="paragraph" w:styleId="3c">
    <w:name w:val="List 3"/>
    <w:basedOn w:val="a9"/>
    <w:uiPriority w:val="99"/>
    <w:rsid w:val="002C33E5"/>
    <w:pPr>
      <w:widowControl/>
      <w:ind w:left="849" w:hanging="283"/>
      <w:jc w:val="both"/>
    </w:pPr>
    <w:rPr>
      <w:sz w:val="24"/>
    </w:rPr>
  </w:style>
  <w:style w:type="paragraph" w:styleId="45">
    <w:name w:val="List Bullet 4"/>
    <w:basedOn w:val="a9"/>
    <w:uiPriority w:val="99"/>
    <w:rsid w:val="002C33E5"/>
    <w:pPr>
      <w:widowControl/>
      <w:ind w:left="1132" w:hanging="283"/>
      <w:jc w:val="both"/>
    </w:pPr>
    <w:rPr>
      <w:sz w:val="24"/>
    </w:rPr>
  </w:style>
  <w:style w:type="paragraph" w:customStyle="1" w:styleId="46">
    <w:name w:val="Основной текст 4"/>
    <w:basedOn w:val="aff5"/>
    <w:uiPriority w:val="99"/>
    <w:rsid w:val="002C33E5"/>
    <w:pPr>
      <w:jc w:val="both"/>
    </w:pPr>
    <w:rPr>
      <w:szCs w:val="20"/>
    </w:rPr>
  </w:style>
  <w:style w:type="paragraph" w:customStyle="1" w:styleId="afff3">
    <w:name w:val="Раздел Отчета"/>
    <w:next w:val="a9"/>
    <w:uiPriority w:val="99"/>
    <w:rsid w:val="00CC3BBC"/>
    <w:pPr>
      <w:keepNext/>
      <w:pageBreakBefore/>
      <w:suppressAutoHyphens/>
      <w:autoSpaceDE w:val="0"/>
      <w:spacing w:after="480"/>
      <w:ind w:firstLine="720"/>
    </w:pPr>
    <w:rPr>
      <w:sz w:val="28"/>
      <w:szCs w:val="28"/>
      <w:lang w:eastAsia="ar-SA"/>
    </w:rPr>
  </w:style>
  <w:style w:type="paragraph" w:customStyle="1" w:styleId="1f">
    <w:name w:val="Обычный (веб)1"/>
    <w:aliases w:val="Обычный (Web)"/>
    <w:basedOn w:val="a9"/>
    <w:uiPriority w:val="99"/>
    <w:rsid w:val="002B3C72"/>
    <w:pPr>
      <w:widowControl/>
      <w:autoSpaceDE w:val="0"/>
      <w:autoSpaceDN w:val="0"/>
      <w:spacing w:before="100" w:after="100"/>
    </w:pPr>
    <w:rPr>
      <w:sz w:val="24"/>
      <w:szCs w:val="24"/>
    </w:rPr>
  </w:style>
  <w:style w:type="paragraph" w:customStyle="1" w:styleId="1f0">
    <w:name w:val="Основной первый Знак1"/>
    <w:basedOn w:val="af6"/>
    <w:next w:val="af6"/>
    <w:rsid w:val="002B3C72"/>
    <w:pPr>
      <w:suppressAutoHyphens w:val="0"/>
      <w:autoSpaceDE/>
      <w:autoSpaceDN/>
      <w:adjustRightInd/>
      <w:spacing w:before="240" w:after="0" w:line="360" w:lineRule="auto"/>
      <w:ind w:firstLine="720"/>
    </w:pPr>
    <w:rPr>
      <w:rFonts w:ascii="Arial" w:hAnsi="Arial" w:cs="Arial"/>
      <w:szCs w:val="24"/>
    </w:rPr>
  </w:style>
  <w:style w:type="paragraph" w:customStyle="1" w:styleId="Ioao11">
    <w:name w:val="Io?ao11"/>
    <w:basedOn w:val="a9"/>
    <w:rsid w:val="002B3C72"/>
    <w:pPr>
      <w:widowControl/>
      <w:autoSpaceDE w:val="0"/>
      <w:autoSpaceDN w:val="0"/>
      <w:spacing w:line="360" w:lineRule="auto"/>
      <w:ind w:firstLine="720"/>
      <w:jc w:val="both"/>
    </w:pPr>
    <w:rPr>
      <w:sz w:val="28"/>
      <w:szCs w:val="28"/>
    </w:rPr>
  </w:style>
  <w:style w:type="character" w:customStyle="1" w:styleId="160">
    <w:name w:val="Знак Знак16"/>
    <w:uiPriority w:val="99"/>
    <w:rsid w:val="00086B54"/>
    <w:rPr>
      <w:rFonts w:ascii="Times New Roman" w:hAnsi="Times New Roman" w:cs="Times New Roman"/>
      <w:b/>
      <w:bCs/>
      <w:sz w:val="28"/>
      <w:szCs w:val="28"/>
      <w:lang w:val="x-none" w:eastAsia="ru-RU"/>
    </w:rPr>
  </w:style>
  <w:style w:type="character" w:customStyle="1" w:styleId="150">
    <w:name w:val="Знак Знак15"/>
    <w:uiPriority w:val="99"/>
    <w:rsid w:val="00086B54"/>
    <w:rPr>
      <w:rFonts w:ascii="Times New Roman" w:hAnsi="Times New Roman" w:cs="Times New Roman"/>
      <w:b/>
      <w:bCs/>
      <w:sz w:val="28"/>
      <w:szCs w:val="28"/>
      <w:lang w:val="x-none" w:eastAsia="ru-RU"/>
    </w:rPr>
  </w:style>
  <w:style w:type="character" w:customStyle="1" w:styleId="140">
    <w:name w:val="Знак Знак14"/>
    <w:uiPriority w:val="99"/>
    <w:rsid w:val="00086B54"/>
    <w:rPr>
      <w:rFonts w:ascii="Times New Roman" w:hAnsi="Times New Roman" w:cs="Times New Roman"/>
      <w:b/>
      <w:bCs/>
      <w:sz w:val="24"/>
      <w:szCs w:val="24"/>
      <w:lang w:val="x-none" w:eastAsia="ru-RU"/>
    </w:rPr>
  </w:style>
  <w:style w:type="character" w:customStyle="1" w:styleId="130">
    <w:name w:val="Знак Знак13"/>
    <w:uiPriority w:val="99"/>
    <w:rsid w:val="00086B54"/>
    <w:rPr>
      <w:rFonts w:ascii="Times New Roman" w:hAnsi="Times New Roman" w:cs="Times New Roman"/>
      <w:sz w:val="28"/>
      <w:szCs w:val="28"/>
      <w:lang w:val="x-none" w:eastAsia="ru-RU"/>
    </w:rPr>
  </w:style>
  <w:style w:type="character" w:customStyle="1" w:styleId="120">
    <w:name w:val="Знак Знак12"/>
    <w:uiPriority w:val="99"/>
    <w:rsid w:val="00086B54"/>
    <w:rPr>
      <w:rFonts w:ascii="Times New Roman" w:eastAsia="MS Mincho" w:hAnsi="Times New Roman" w:cs="Times New Roman"/>
      <w:sz w:val="24"/>
      <w:szCs w:val="24"/>
      <w:lang w:val="x-none" w:eastAsia="ru-RU"/>
    </w:rPr>
  </w:style>
  <w:style w:type="character" w:customStyle="1" w:styleId="110">
    <w:name w:val="Знак Знак11"/>
    <w:uiPriority w:val="99"/>
    <w:rsid w:val="00086B54"/>
    <w:rPr>
      <w:rFonts w:ascii="Times New Roman" w:hAnsi="Times New Roman" w:cs="Times New Roman"/>
      <w:sz w:val="24"/>
      <w:szCs w:val="24"/>
      <w:lang w:val="x-none" w:eastAsia="ru-RU"/>
    </w:rPr>
  </w:style>
  <w:style w:type="character" w:customStyle="1" w:styleId="101">
    <w:name w:val="Знак Знак10"/>
    <w:uiPriority w:val="99"/>
    <w:rsid w:val="00086B54"/>
    <w:rPr>
      <w:rFonts w:ascii="Times New Roman" w:hAnsi="Times New Roman" w:cs="Times New Roman"/>
      <w:b/>
      <w:bCs/>
      <w:sz w:val="20"/>
      <w:szCs w:val="20"/>
      <w:lang w:val="x-none" w:eastAsia="ru-RU"/>
    </w:rPr>
  </w:style>
  <w:style w:type="character" w:customStyle="1" w:styleId="93">
    <w:name w:val="Знак Знак9"/>
    <w:uiPriority w:val="99"/>
    <w:rsid w:val="00086B54"/>
    <w:rPr>
      <w:rFonts w:ascii="Times New Roman" w:hAnsi="Times New Roman" w:cs="Times New Roman"/>
      <w:sz w:val="24"/>
      <w:szCs w:val="24"/>
      <w:lang w:val="x-none" w:eastAsia="ru-RU"/>
    </w:rPr>
  </w:style>
  <w:style w:type="character" w:customStyle="1" w:styleId="84">
    <w:name w:val="Знак Знак8"/>
    <w:uiPriority w:val="99"/>
    <w:rsid w:val="00086B54"/>
    <w:rPr>
      <w:rFonts w:ascii="Times New Roman" w:hAnsi="Times New Roman" w:cs="Times New Roman"/>
      <w:b/>
      <w:sz w:val="24"/>
      <w:szCs w:val="24"/>
      <w:lang w:val="x-none" w:eastAsia="ru-RU"/>
    </w:rPr>
  </w:style>
  <w:style w:type="character" w:customStyle="1" w:styleId="73">
    <w:name w:val="Знак Знак7"/>
    <w:uiPriority w:val="99"/>
    <w:rsid w:val="00086B54"/>
    <w:rPr>
      <w:rFonts w:ascii="Times New Roman" w:hAnsi="Times New Roman" w:cs="Times New Roman"/>
      <w:sz w:val="24"/>
      <w:szCs w:val="24"/>
      <w:lang w:val="x-none" w:eastAsia="ru-RU"/>
    </w:rPr>
  </w:style>
  <w:style w:type="paragraph" w:styleId="afff4">
    <w:name w:val="Balloon Text"/>
    <w:basedOn w:val="a9"/>
    <w:link w:val="afff5"/>
    <w:uiPriority w:val="99"/>
    <w:semiHidden/>
    <w:rsid w:val="00086B54"/>
    <w:pPr>
      <w:widowControl/>
      <w:autoSpaceDE w:val="0"/>
      <w:autoSpaceDN w:val="0"/>
      <w:adjustRightInd w:val="0"/>
    </w:pPr>
    <w:rPr>
      <w:rFonts w:ascii="Tahoma" w:hAnsi="Tahoma" w:cs="Tahoma"/>
      <w:sz w:val="16"/>
      <w:szCs w:val="16"/>
    </w:rPr>
  </w:style>
  <w:style w:type="character" w:customStyle="1" w:styleId="afff5">
    <w:name w:val="Текст выноски Знак"/>
    <w:link w:val="afff4"/>
    <w:uiPriority w:val="99"/>
    <w:semiHidden/>
    <w:locked/>
    <w:rsid w:val="00086B54"/>
    <w:rPr>
      <w:rFonts w:ascii="Tahoma" w:hAnsi="Tahoma" w:cs="Tahoma"/>
      <w:sz w:val="16"/>
      <w:szCs w:val="16"/>
      <w:lang w:val="ru-RU" w:eastAsia="ru-RU" w:bidi="ar-SA"/>
    </w:rPr>
  </w:style>
  <w:style w:type="character" w:customStyle="1" w:styleId="54">
    <w:name w:val="Знак Знак5"/>
    <w:uiPriority w:val="99"/>
    <w:rsid w:val="00086B54"/>
    <w:rPr>
      <w:rFonts w:ascii="Times New Roman" w:hAnsi="Times New Roman" w:cs="Times New Roman"/>
      <w:sz w:val="24"/>
      <w:szCs w:val="24"/>
      <w:lang w:val="x-none" w:eastAsia="ru-RU"/>
    </w:rPr>
  </w:style>
  <w:style w:type="character" w:customStyle="1" w:styleId="47">
    <w:name w:val="Знак Знак4"/>
    <w:uiPriority w:val="99"/>
    <w:rsid w:val="00086B54"/>
    <w:rPr>
      <w:rFonts w:ascii="Courier New" w:hAnsi="Courier New" w:cs="Times New Roman"/>
      <w:sz w:val="20"/>
      <w:szCs w:val="20"/>
      <w:lang w:val="x-none" w:eastAsia="ru-RU"/>
    </w:rPr>
  </w:style>
  <w:style w:type="character" w:customStyle="1" w:styleId="3d">
    <w:name w:val="Знак Знак3"/>
    <w:uiPriority w:val="99"/>
    <w:rsid w:val="00086B54"/>
    <w:rPr>
      <w:rFonts w:ascii="Arial" w:hAnsi="Arial" w:cs="Arial"/>
      <w:b/>
      <w:bCs/>
      <w:lang w:val="x-none" w:eastAsia="ru-RU"/>
    </w:rPr>
  </w:style>
  <w:style w:type="character" w:customStyle="1" w:styleId="2f0">
    <w:name w:val="Знак Знак2"/>
    <w:uiPriority w:val="99"/>
    <w:rsid w:val="00086B54"/>
    <w:rPr>
      <w:rFonts w:ascii="Times New Roman" w:hAnsi="Times New Roman" w:cs="Times New Roman"/>
      <w:b/>
      <w:bCs/>
      <w:sz w:val="28"/>
      <w:szCs w:val="28"/>
      <w:lang w:val="x-none" w:eastAsia="ru-RU"/>
    </w:rPr>
  </w:style>
  <w:style w:type="character" w:customStyle="1" w:styleId="1f1">
    <w:name w:val="Знак Знак1"/>
    <w:uiPriority w:val="99"/>
    <w:rsid w:val="00086B54"/>
    <w:rPr>
      <w:rFonts w:ascii="Times New Roman" w:hAnsi="Times New Roman" w:cs="Times New Roman"/>
      <w:b/>
      <w:bCs/>
      <w:sz w:val="28"/>
      <w:szCs w:val="28"/>
      <w:lang w:val="x-none" w:eastAsia="ru-RU"/>
    </w:rPr>
  </w:style>
  <w:style w:type="character" w:customStyle="1" w:styleId="afff6">
    <w:name w:val="Знак Знак"/>
    <w:uiPriority w:val="99"/>
    <w:rsid w:val="00086B54"/>
    <w:rPr>
      <w:rFonts w:ascii="Times New Roman" w:hAnsi="Times New Roman" w:cs="Times New Roman"/>
      <w:sz w:val="24"/>
      <w:szCs w:val="24"/>
      <w:lang w:val="x-none" w:eastAsia="ru-RU"/>
    </w:rPr>
  </w:style>
  <w:style w:type="paragraph" w:customStyle="1" w:styleId="Quotations">
    <w:name w:val="Quotations"/>
    <w:basedOn w:val="a9"/>
    <w:uiPriority w:val="99"/>
    <w:rsid w:val="00086B54"/>
    <w:pPr>
      <w:autoSpaceDE w:val="0"/>
      <w:autoSpaceDN w:val="0"/>
      <w:adjustRightInd w:val="0"/>
      <w:ind w:left="-142" w:right="326" w:firstLine="426"/>
      <w:jc w:val="center"/>
    </w:pPr>
    <w:rPr>
      <w:sz w:val="24"/>
      <w:szCs w:val="24"/>
    </w:rPr>
  </w:style>
  <w:style w:type="character" w:styleId="afff7">
    <w:name w:val="footnote reference"/>
    <w:aliases w:val="Ссылка на сноску 45,Знак сноски-FN,Ciae niinee-FN,Знак сноски 1,fr,Used by Word for Help footnote symbols,Referencia nota al pie,SUPERS,ТЗ.Сноска.Знак"/>
    <w:link w:val="1f2"/>
    <w:uiPriority w:val="99"/>
    <w:qFormat/>
    <w:rsid w:val="00187686"/>
    <w:rPr>
      <w:rFonts w:cs="Times New Roman"/>
      <w:vertAlign w:val="superscript"/>
    </w:rPr>
  </w:style>
  <w:style w:type="paragraph" w:customStyle="1" w:styleId="afff8">
    <w:name w:val="Обычный текст"/>
    <w:basedOn w:val="a9"/>
    <w:uiPriority w:val="99"/>
    <w:rsid w:val="001668CC"/>
    <w:pPr>
      <w:tabs>
        <w:tab w:val="left" w:pos="0"/>
      </w:tabs>
      <w:autoSpaceDE w:val="0"/>
      <w:autoSpaceDN w:val="0"/>
      <w:adjustRightInd w:val="0"/>
      <w:spacing w:line="360" w:lineRule="auto"/>
      <w:ind w:firstLine="709"/>
      <w:jc w:val="both"/>
    </w:pPr>
    <w:rPr>
      <w:sz w:val="28"/>
      <w:szCs w:val="28"/>
    </w:rPr>
  </w:style>
  <w:style w:type="character" w:styleId="afff9">
    <w:name w:val="Strong"/>
    <w:uiPriority w:val="22"/>
    <w:qFormat/>
    <w:locked/>
    <w:rsid w:val="005420E7"/>
    <w:rPr>
      <w:rFonts w:cs="Times New Roman"/>
      <w:b/>
      <w:bCs/>
    </w:rPr>
  </w:style>
  <w:style w:type="paragraph" w:styleId="HTML">
    <w:name w:val="HTML Preformatted"/>
    <w:basedOn w:val="a9"/>
    <w:link w:val="HTML0"/>
    <w:uiPriority w:val="99"/>
    <w:semiHidden/>
    <w:unhideWhenUsed/>
    <w:rsid w:val="002B06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x-none" w:eastAsia="x-none"/>
    </w:rPr>
  </w:style>
  <w:style w:type="character" w:customStyle="1" w:styleId="HTML0">
    <w:name w:val="Стандартный HTML Знак"/>
    <w:link w:val="HTML"/>
    <w:uiPriority w:val="99"/>
    <w:semiHidden/>
    <w:rsid w:val="002B06B0"/>
    <w:rPr>
      <w:rFonts w:ascii="Courier New" w:hAnsi="Courier New" w:cs="Courier New"/>
    </w:rPr>
  </w:style>
  <w:style w:type="paragraph" w:customStyle="1" w:styleId="c0">
    <w:name w:val="c0"/>
    <w:basedOn w:val="a9"/>
    <w:rsid w:val="007D2476"/>
    <w:pPr>
      <w:widowControl/>
      <w:spacing w:before="100" w:beforeAutospacing="1" w:after="100" w:afterAutospacing="1"/>
    </w:pPr>
    <w:rPr>
      <w:sz w:val="24"/>
      <w:szCs w:val="24"/>
    </w:rPr>
  </w:style>
  <w:style w:type="character" w:customStyle="1" w:styleId="c1">
    <w:name w:val="c1"/>
    <w:rsid w:val="007D2476"/>
  </w:style>
  <w:style w:type="paragraph" w:customStyle="1" w:styleId="210">
    <w:name w:val="Основной текст 21"/>
    <w:basedOn w:val="a9"/>
    <w:rsid w:val="008706DA"/>
    <w:pPr>
      <w:widowControl/>
      <w:jc w:val="both"/>
    </w:pPr>
    <w:rPr>
      <w:sz w:val="28"/>
    </w:rPr>
  </w:style>
  <w:style w:type="paragraph" w:customStyle="1" w:styleId="afffa">
    <w:name w:val="Знак Знак Знак"/>
    <w:basedOn w:val="a9"/>
    <w:rsid w:val="008706DA"/>
    <w:pPr>
      <w:widowControl/>
      <w:spacing w:after="160" w:line="240" w:lineRule="exact"/>
    </w:pPr>
    <w:rPr>
      <w:rFonts w:ascii="Verdana" w:hAnsi="Verdana"/>
      <w:lang w:val="en-US" w:eastAsia="en-US"/>
    </w:rPr>
  </w:style>
  <w:style w:type="character" w:customStyle="1" w:styleId="FontStyle11">
    <w:name w:val="Font Style11"/>
    <w:rsid w:val="00BA29B6"/>
    <w:rPr>
      <w:rFonts w:ascii="Times New Roman" w:hAnsi="Times New Roman" w:cs="Times New Roman"/>
      <w:sz w:val="26"/>
      <w:szCs w:val="26"/>
    </w:rPr>
  </w:style>
  <w:style w:type="paragraph" w:customStyle="1" w:styleId="1f3">
    <w:name w:val="Основной текст с отступом1"/>
    <w:basedOn w:val="a9"/>
    <w:rsid w:val="0023236D"/>
    <w:pPr>
      <w:widowControl/>
      <w:spacing w:after="120"/>
      <w:ind w:left="283"/>
    </w:pPr>
    <w:rPr>
      <w:sz w:val="24"/>
      <w:szCs w:val="24"/>
    </w:rPr>
  </w:style>
  <w:style w:type="paragraph" w:customStyle="1" w:styleId="55">
    <w:name w:val="Знак Знак5"/>
    <w:basedOn w:val="a9"/>
    <w:rsid w:val="00480891"/>
    <w:pPr>
      <w:widowControl/>
    </w:pPr>
    <w:rPr>
      <w:rFonts w:ascii="Verdana" w:hAnsi="Verdana" w:cs="Verdana"/>
      <w:lang w:val="en-US" w:eastAsia="en-US"/>
    </w:rPr>
  </w:style>
  <w:style w:type="character" w:customStyle="1" w:styleId="afff0">
    <w:name w:val="Абзац списка Знак"/>
    <w:aliases w:val="таблица Знак,ParaList1 Знак,- Отступ Знак,Маркированный  список для теля записки Знак,Bullet List Знак,FooterText Знак,numbered Знак,Bullet Number Знак,Индексы Знак,Num Bullet 1 Знак,Абзац основного текста Знак,Маркер Знак,lp1 Знак"/>
    <w:link w:val="afff"/>
    <w:uiPriority w:val="34"/>
    <w:qFormat/>
    <w:locked/>
    <w:rsid w:val="00FD2E6E"/>
    <w:rPr>
      <w:rFonts w:ascii="Calibri" w:hAnsi="Calibri"/>
      <w:sz w:val="22"/>
      <w:szCs w:val="22"/>
      <w:lang w:eastAsia="en-US"/>
    </w:rPr>
  </w:style>
  <w:style w:type="paragraph" w:customStyle="1" w:styleId="DVV">
    <w:name w:val="DVV_Осн Текст"/>
    <w:basedOn w:val="a9"/>
    <w:link w:val="DVV0"/>
    <w:qFormat/>
    <w:rsid w:val="00DA54CA"/>
    <w:pPr>
      <w:widowControl/>
      <w:pBdr>
        <w:top w:val="nil"/>
        <w:left w:val="nil"/>
        <w:bottom w:val="nil"/>
        <w:right w:val="nil"/>
        <w:between w:val="nil"/>
      </w:pBdr>
      <w:tabs>
        <w:tab w:val="left" w:pos="851"/>
      </w:tabs>
      <w:spacing w:line="360" w:lineRule="auto"/>
      <w:ind w:firstLine="851"/>
      <w:jc w:val="both"/>
    </w:pPr>
    <w:rPr>
      <w:color w:val="000000"/>
      <w:sz w:val="24"/>
      <w:szCs w:val="24"/>
      <w:lang w:bidi="ru-RU"/>
    </w:rPr>
  </w:style>
  <w:style w:type="character" w:customStyle="1" w:styleId="DVV0">
    <w:name w:val="DVV_Осн Текст Знак"/>
    <w:link w:val="DVV"/>
    <w:rsid w:val="00DA54CA"/>
    <w:rPr>
      <w:color w:val="000000"/>
      <w:sz w:val="24"/>
      <w:szCs w:val="24"/>
      <w:lang w:bidi="ru-RU"/>
    </w:rPr>
  </w:style>
  <w:style w:type="paragraph" w:styleId="afffb">
    <w:name w:val="TOC Heading"/>
    <w:basedOn w:val="17"/>
    <w:next w:val="a9"/>
    <w:uiPriority w:val="39"/>
    <w:semiHidden/>
    <w:unhideWhenUsed/>
    <w:qFormat/>
    <w:rsid w:val="00116C24"/>
    <w:pPr>
      <w:keepNext/>
      <w:keepLines/>
      <w:widowControl/>
      <w:spacing w:before="480" w:line="276" w:lineRule="auto"/>
      <w:jc w:val="left"/>
      <w:outlineLvl w:val="9"/>
    </w:pPr>
    <w:rPr>
      <w:rFonts w:ascii="Cambria" w:hAnsi="Cambria"/>
      <w:b/>
      <w:bCs/>
      <w:color w:val="365F91"/>
    </w:rPr>
  </w:style>
  <w:style w:type="paragraph" w:customStyle="1" w:styleId="afffc">
    <w:name w:val="ГосТех Таблица Текст"/>
    <w:basedOn w:val="a9"/>
    <w:qFormat/>
    <w:rsid w:val="00BF4ED9"/>
    <w:pPr>
      <w:widowControl/>
      <w:contextualSpacing/>
      <w:jc w:val="both"/>
    </w:pPr>
    <w:rPr>
      <w:rFonts w:eastAsia="Calibri"/>
      <w:sz w:val="22"/>
      <w:szCs w:val="22"/>
      <w:lang w:eastAsia="en-US"/>
    </w:rPr>
  </w:style>
  <w:style w:type="paragraph" w:customStyle="1" w:styleId="-">
    <w:name w:val="ГосТех Список -"/>
    <w:basedOn w:val="a9"/>
    <w:qFormat/>
    <w:rsid w:val="003711AA"/>
    <w:pPr>
      <w:keepLines/>
      <w:widowControl/>
      <w:numPr>
        <w:numId w:val="4"/>
      </w:numPr>
      <w:tabs>
        <w:tab w:val="left" w:pos="822"/>
      </w:tabs>
      <w:spacing w:before="60" w:after="60"/>
      <w:contextualSpacing/>
      <w:jc w:val="both"/>
    </w:pPr>
    <w:rPr>
      <w:rFonts w:eastAsia="Calibri"/>
      <w:sz w:val="24"/>
      <w:szCs w:val="22"/>
      <w:lang w:eastAsia="en-US"/>
    </w:rPr>
  </w:style>
  <w:style w:type="paragraph" w:customStyle="1" w:styleId="afffd">
    <w:name w:val="ГосТех Текст"/>
    <w:basedOn w:val="a9"/>
    <w:qFormat/>
    <w:rsid w:val="003711AA"/>
    <w:pPr>
      <w:widowControl/>
      <w:spacing w:before="60"/>
      <w:ind w:firstLine="567"/>
      <w:contextualSpacing/>
      <w:jc w:val="both"/>
    </w:pPr>
    <w:rPr>
      <w:rFonts w:eastAsia="Calibri"/>
      <w:sz w:val="24"/>
      <w:szCs w:val="22"/>
      <w:lang w:eastAsia="en-US"/>
    </w:rPr>
  </w:style>
  <w:style w:type="paragraph" w:customStyle="1" w:styleId="15">
    <w:name w:val="С Список (1.5) —"/>
    <w:basedOn w:val="a9"/>
    <w:rsid w:val="00900234"/>
    <w:pPr>
      <w:widowControl/>
      <w:numPr>
        <w:numId w:val="5"/>
      </w:numPr>
      <w:suppressAutoHyphens/>
      <w:spacing w:line="360" w:lineRule="auto"/>
      <w:jc w:val="both"/>
    </w:pPr>
    <w:rPr>
      <w:sz w:val="28"/>
      <w:szCs w:val="24"/>
      <w:lang w:eastAsia="en-US"/>
    </w:rPr>
  </w:style>
  <w:style w:type="paragraph" w:customStyle="1" w:styleId="14">
    <w:name w:val="ГосТех Заголовок уровень 1"/>
    <w:basedOn w:val="a9"/>
    <w:next w:val="afffd"/>
    <w:qFormat/>
    <w:rsid w:val="00620AD6"/>
    <w:pPr>
      <w:keepNext/>
      <w:keepLines/>
      <w:pageBreakBefore/>
      <w:widowControl/>
      <w:numPr>
        <w:numId w:val="6"/>
      </w:numPr>
      <w:spacing w:after="120"/>
      <w:ind w:left="412" w:hanging="360"/>
      <w:jc w:val="both"/>
      <w:outlineLvl w:val="0"/>
    </w:pPr>
    <w:rPr>
      <w:rFonts w:ascii="Times New Roman Полужирный" w:eastAsia="Calibri" w:hAnsi="Times New Roman Полужирный"/>
      <w:b/>
      <w:caps/>
      <w:sz w:val="28"/>
      <w:szCs w:val="22"/>
      <w:lang w:eastAsia="en-US"/>
    </w:rPr>
  </w:style>
  <w:style w:type="paragraph" w:customStyle="1" w:styleId="22">
    <w:name w:val="ГосТех Заголовок уровень 2"/>
    <w:basedOn w:val="a9"/>
    <w:next w:val="afffd"/>
    <w:qFormat/>
    <w:rsid w:val="00620AD6"/>
    <w:pPr>
      <w:keepNext/>
      <w:keepLines/>
      <w:widowControl/>
      <w:numPr>
        <w:ilvl w:val="1"/>
        <w:numId w:val="6"/>
      </w:numPr>
      <w:tabs>
        <w:tab w:val="left" w:pos="709"/>
      </w:tabs>
      <w:spacing w:before="60" w:after="120"/>
      <w:ind w:left="1132" w:hanging="360"/>
      <w:jc w:val="both"/>
      <w:outlineLvl w:val="1"/>
    </w:pPr>
    <w:rPr>
      <w:rFonts w:eastAsia="Calibri"/>
      <w:b/>
      <w:color w:val="000000"/>
      <w:sz w:val="28"/>
      <w:szCs w:val="22"/>
      <w:lang w:eastAsia="en-US"/>
    </w:rPr>
  </w:style>
  <w:style w:type="paragraph" w:customStyle="1" w:styleId="31">
    <w:name w:val="ГосТех Заголовок уровень 3"/>
    <w:basedOn w:val="a9"/>
    <w:next w:val="afffd"/>
    <w:qFormat/>
    <w:rsid w:val="00620AD6"/>
    <w:pPr>
      <w:keepNext/>
      <w:keepLines/>
      <w:widowControl/>
      <w:numPr>
        <w:ilvl w:val="2"/>
        <w:numId w:val="6"/>
      </w:numPr>
      <w:spacing w:before="60" w:after="60"/>
      <w:ind w:left="1852" w:hanging="180"/>
      <w:jc w:val="both"/>
      <w:outlineLvl w:val="2"/>
    </w:pPr>
    <w:rPr>
      <w:rFonts w:eastAsia="Calibri"/>
      <w:b/>
      <w:color w:val="000000"/>
      <w:sz w:val="24"/>
      <w:szCs w:val="26"/>
      <w:lang w:eastAsia="en-US"/>
    </w:rPr>
  </w:style>
  <w:style w:type="paragraph" w:customStyle="1" w:styleId="40">
    <w:name w:val="ГосТех Заголовок уровень 4"/>
    <w:basedOn w:val="a9"/>
    <w:next w:val="afffd"/>
    <w:qFormat/>
    <w:rsid w:val="00620AD6"/>
    <w:pPr>
      <w:keepNext/>
      <w:keepLines/>
      <w:widowControl/>
      <w:numPr>
        <w:ilvl w:val="3"/>
        <w:numId w:val="6"/>
      </w:numPr>
      <w:spacing w:before="60" w:after="60"/>
      <w:ind w:left="2572" w:hanging="360"/>
      <w:jc w:val="both"/>
      <w:outlineLvl w:val="3"/>
    </w:pPr>
    <w:rPr>
      <w:rFonts w:eastAsia="Calibri"/>
      <w:b/>
      <w:sz w:val="24"/>
      <w:szCs w:val="22"/>
      <w:lang w:eastAsia="en-US"/>
    </w:rPr>
  </w:style>
  <w:style w:type="paragraph" w:customStyle="1" w:styleId="50">
    <w:name w:val="ГосТех Заголовок уровень 5"/>
    <w:basedOn w:val="a9"/>
    <w:next w:val="afffd"/>
    <w:qFormat/>
    <w:rsid w:val="00620AD6"/>
    <w:pPr>
      <w:keepNext/>
      <w:keepLines/>
      <w:widowControl/>
      <w:numPr>
        <w:ilvl w:val="4"/>
        <w:numId w:val="6"/>
      </w:numPr>
      <w:spacing w:before="120" w:after="60"/>
      <w:ind w:left="3292" w:hanging="360"/>
      <w:jc w:val="both"/>
      <w:outlineLvl w:val="4"/>
    </w:pPr>
    <w:rPr>
      <w:rFonts w:eastAsia="Calibri"/>
      <w:b/>
      <w:color w:val="000000"/>
      <w:sz w:val="22"/>
      <w:szCs w:val="22"/>
      <w:lang w:eastAsia="en-US"/>
    </w:rPr>
  </w:style>
  <w:style w:type="paragraph" w:customStyle="1" w:styleId="GOSTH6">
    <w:name w:val="GOST_H6"/>
    <w:basedOn w:val="a9"/>
    <w:next w:val="afffd"/>
    <w:rsid w:val="00620AD6"/>
    <w:pPr>
      <w:keepNext/>
      <w:keepLines/>
      <w:widowControl/>
      <w:numPr>
        <w:ilvl w:val="5"/>
        <w:numId w:val="6"/>
      </w:numPr>
      <w:spacing w:before="120" w:after="120" w:line="276" w:lineRule="auto"/>
      <w:ind w:left="4012" w:hanging="180"/>
      <w:jc w:val="both"/>
      <w:outlineLvl w:val="5"/>
    </w:pPr>
    <w:rPr>
      <w:rFonts w:eastAsia="Calibri"/>
      <w:b/>
      <w:sz w:val="28"/>
      <w:szCs w:val="22"/>
      <w:lang w:eastAsia="en-US"/>
    </w:rPr>
  </w:style>
  <w:style w:type="paragraph" w:customStyle="1" w:styleId="GOSTH7">
    <w:name w:val="GOST_H7"/>
    <w:basedOn w:val="a9"/>
    <w:next w:val="afffd"/>
    <w:rsid w:val="00620AD6"/>
    <w:pPr>
      <w:keepNext/>
      <w:keepLines/>
      <w:widowControl/>
      <w:numPr>
        <w:ilvl w:val="6"/>
        <w:numId w:val="6"/>
      </w:numPr>
      <w:spacing w:before="120" w:after="120" w:line="276" w:lineRule="auto"/>
      <w:ind w:left="4732" w:hanging="360"/>
      <w:jc w:val="both"/>
      <w:outlineLvl w:val="6"/>
    </w:pPr>
    <w:rPr>
      <w:rFonts w:eastAsia="Calibri"/>
      <w:b/>
      <w:sz w:val="28"/>
      <w:szCs w:val="22"/>
      <w:lang w:val="en-US" w:eastAsia="en-US"/>
    </w:rPr>
  </w:style>
  <w:style w:type="paragraph" w:customStyle="1" w:styleId="GOSTH8">
    <w:name w:val="GOST_H8"/>
    <w:basedOn w:val="a9"/>
    <w:next w:val="afffd"/>
    <w:rsid w:val="00620AD6"/>
    <w:pPr>
      <w:keepNext/>
      <w:keepLines/>
      <w:widowControl/>
      <w:numPr>
        <w:ilvl w:val="7"/>
        <w:numId w:val="6"/>
      </w:numPr>
      <w:tabs>
        <w:tab w:val="clear" w:pos="4253"/>
      </w:tabs>
      <w:spacing w:after="120"/>
      <w:ind w:left="5452" w:hanging="360"/>
      <w:jc w:val="center"/>
      <w:outlineLvl w:val="7"/>
    </w:pPr>
    <w:rPr>
      <w:rFonts w:eastAsia="Calibri"/>
      <w:b/>
      <w:caps/>
      <w:sz w:val="28"/>
      <w:szCs w:val="22"/>
      <w:lang w:eastAsia="en-US"/>
    </w:rPr>
  </w:style>
  <w:style w:type="character" w:customStyle="1" w:styleId="1c">
    <w:name w:val="Стиль1 Знак"/>
    <w:link w:val="1b"/>
    <w:rsid w:val="00620AD6"/>
    <w:rPr>
      <w:noProof/>
      <w:sz w:val="24"/>
      <w:szCs w:val="24"/>
    </w:rPr>
  </w:style>
  <w:style w:type="paragraph" w:customStyle="1" w:styleId="41">
    <w:name w:val="ГосТех Текст уровень 4"/>
    <w:basedOn w:val="40"/>
    <w:rsid w:val="00D17C03"/>
    <w:pPr>
      <w:keepNext w:val="0"/>
      <w:keepLines w:val="0"/>
      <w:numPr>
        <w:numId w:val="2"/>
      </w:numPr>
      <w:outlineLvl w:val="9"/>
    </w:pPr>
    <w:rPr>
      <w:b w:val="0"/>
    </w:rPr>
  </w:style>
  <w:style w:type="paragraph" w:customStyle="1" w:styleId="1f2">
    <w:name w:val="Знак сноски1"/>
    <w:link w:val="afff7"/>
    <w:qFormat/>
    <w:rsid w:val="00EA17F7"/>
    <w:pPr>
      <w:tabs>
        <w:tab w:val="left" w:pos="851"/>
      </w:tabs>
      <w:ind w:firstLine="697"/>
      <w:jc w:val="both"/>
    </w:pPr>
    <w:rPr>
      <w:vertAlign w:val="superscript"/>
    </w:rPr>
  </w:style>
  <w:style w:type="paragraph" w:customStyle="1" w:styleId="afffe">
    <w:name w:val="ГосТех Таблица название столбцов"/>
    <w:basedOn w:val="afffc"/>
    <w:next w:val="afffc"/>
    <w:autoRedefine/>
    <w:qFormat/>
    <w:rsid w:val="00C45F88"/>
    <w:pPr>
      <w:keepNext/>
      <w:jc w:val="center"/>
    </w:pPr>
    <w:rPr>
      <w:sz w:val="24"/>
    </w:rPr>
  </w:style>
  <w:style w:type="paragraph" w:customStyle="1" w:styleId="a8">
    <w:name w:val="ГосТех Таблица имя"/>
    <w:basedOn w:val="afffd"/>
    <w:next w:val="afffd"/>
    <w:qFormat/>
    <w:rsid w:val="00C45F88"/>
    <w:pPr>
      <w:keepNext/>
      <w:keepLines/>
      <w:numPr>
        <w:numId w:val="7"/>
      </w:numPr>
      <w:ind w:left="720" w:hanging="360"/>
      <w:jc w:val="left"/>
    </w:pPr>
  </w:style>
  <w:style w:type="paragraph" w:customStyle="1" w:styleId="12">
    <w:name w:val="ГосТех Список 1)"/>
    <w:basedOn w:val="afffd"/>
    <w:rsid w:val="00C45F88"/>
    <w:pPr>
      <w:numPr>
        <w:numId w:val="8"/>
      </w:numPr>
      <w:spacing w:after="60"/>
      <w:ind w:left="644" w:hanging="360"/>
    </w:pPr>
  </w:style>
  <w:style w:type="paragraph" w:customStyle="1" w:styleId="GOSTNomListL2">
    <w:name w:val="GOST_NomList_L2"/>
    <w:basedOn w:val="afffd"/>
    <w:rsid w:val="00C45F88"/>
    <w:pPr>
      <w:numPr>
        <w:ilvl w:val="1"/>
        <w:numId w:val="8"/>
      </w:numPr>
      <w:tabs>
        <w:tab w:val="clear" w:pos="1985"/>
      </w:tabs>
      <w:ind w:left="1440" w:hanging="360"/>
    </w:pPr>
  </w:style>
  <w:style w:type="paragraph" w:customStyle="1" w:styleId="GOSTNomListL3">
    <w:name w:val="GOST_NomList_L3"/>
    <w:basedOn w:val="afffd"/>
    <w:rsid w:val="00C45F88"/>
    <w:pPr>
      <w:numPr>
        <w:ilvl w:val="2"/>
        <w:numId w:val="8"/>
      </w:numPr>
      <w:tabs>
        <w:tab w:val="clear" w:pos="2835"/>
      </w:tabs>
      <w:ind w:left="2160" w:hanging="180"/>
    </w:pPr>
  </w:style>
  <w:style w:type="paragraph" w:customStyle="1" w:styleId="GOSTNomListL4">
    <w:name w:val="GOST_NomList_L4"/>
    <w:basedOn w:val="afffd"/>
    <w:rsid w:val="00C45F88"/>
    <w:pPr>
      <w:numPr>
        <w:ilvl w:val="3"/>
        <w:numId w:val="8"/>
      </w:numPr>
      <w:tabs>
        <w:tab w:val="clear" w:pos="3515"/>
      </w:tabs>
      <w:ind w:left="2880" w:hanging="360"/>
    </w:pPr>
  </w:style>
  <w:style w:type="paragraph" w:customStyle="1" w:styleId="GOSTNomListL5">
    <w:name w:val="GOST_NomList_L5"/>
    <w:basedOn w:val="afffd"/>
    <w:rsid w:val="00C45F88"/>
    <w:pPr>
      <w:numPr>
        <w:ilvl w:val="4"/>
        <w:numId w:val="8"/>
      </w:numPr>
      <w:tabs>
        <w:tab w:val="clear" w:pos="4366"/>
      </w:tabs>
      <w:ind w:left="3600" w:hanging="360"/>
    </w:pPr>
  </w:style>
  <w:style w:type="character" w:customStyle="1" w:styleId="af3">
    <w:name w:val="Название объекта Знак"/>
    <w:aliases w:val="DVV_Таблица Название Знак,Ви6 Знак,&quot;Таблица N&quot; Знак,Название объекта Знак1 Знак,Название объекта Знак Знак Знак,Название объекта Знак2 Знак Знак,Название объекта Знак Знак1 Знак Знак,Название объекта Знак1 Знак Знак Знак Знак"/>
    <w:link w:val="af2"/>
    <w:uiPriority w:val="35"/>
    <w:qFormat/>
    <w:rsid w:val="00227F24"/>
    <w:rPr>
      <w:sz w:val="24"/>
      <w:szCs w:val="24"/>
    </w:rPr>
  </w:style>
  <w:style w:type="paragraph" w:customStyle="1" w:styleId="a0">
    <w:name w:val="Список с маркером"/>
    <w:basedOn w:val="afff"/>
    <w:link w:val="affff"/>
    <w:qFormat/>
    <w:rsid w:val="00DF7F96"/>
    <w:pPr>
      <w:numPr>
        <w:numId w:val="9"/>
      </w:numPr>
      <w:tabs>
        <w:tab w:val="left" w:pos="993"/>
      </w:tabs>
      <w:spacing w:line="360" w:lineRule="auto"/>
      <w:contextualSpacing w:val="0"/>
      <w:jc w:val="both"/>
    </w:pPr>
    <w:rPr>
      <w:rFonts w:ascii="Times New Roman" w:eastAsia="Cambria" w:hAnsi="Times New Roman" w:cs="Arial"/>
      <w:sz w:val="24"/>
      <w:lang w:val="ru-RU"/>
    </w:rPr>
  </w:style>
  <w:style w:type="character" w:customStyle="1" w:styleId="affff">
    <w:name w:val="Список с маркером Знак"/>
    <w:link w:val="a0"/>
    <w:rsid w:val="00DF7F96"/>
    <w:rPr>
      <w:rFonts w:eastAsia="Cambria" w:cs="Arial"/>
      <w:sz w:val="24"/>
      <w:szCs w:val="22"/>
      <w:lang w:eastAsia="en-US"/>
    </w:rPr>
  </w:style>
  <w:style w:type="paragraph" w:customStyle="1" w:styleId="2f1">
    <w:name w:val="Маркер 2"/>
    <w:basedOn w:val="a9"/>
    <w:link w:val="2f2"/>
    <w:qFormat/>
    <w:rsid w:val="00DF7F96"/>
    <w:pPr>
      <w:widowControl/>
      <w:pBdr>
        <w:top w:val="none" w:sz="4" w:space="0" w:color="000000"/>
        <w:left w:val="none" w:sz="4" w:space="0" w:color="000000"/>
        <w:bottom w:val="none" w:sz="4" w:space="2" w:color="000000"/>
        <w:right w:val="none" w:sz="4" w:space="0" w:color="000000"/>
        <w:between w:val="none" w:sz="4" w:space="0" w:color="000000"/>
      </w:pBdr>
      <w:tabs>
        <w:tab w:val="left" w:pos="992"/>
        <w:tab w:val="left" w:pos="1560"/>
      </w:tabs>
      <w:spacing w:line="360" w:lineRule="auto"/>
      <w:ind w:left="1560" w:hanging="284"/>
    </w:pPr>
    <w:rPr>
      <w:rFonts w:eastAsia="Calibri"/>
      <w:color w:val="000000"/>
      <w:sz w:val="24"/>
      <w:szCs w:val="24"/>
      <w:lang w:eastAsia="en-US"/>
    </w:rPr>
  </w:style>
  <w:style w:type="character" w:customStyle="1" w:styleId="2f2">
    <w:name w:val="Маркер 2 Знак"/>
    <w:link w:val="2f1"/>
    <w:qFormat/>
    <w:rsid w:val="00DF7F96"/>
    <w:rPr>
      <w:rFonts w:eastAsia="Calibri"/>
      <w:color w:val="000000"/>
      <w:sz w:val="24"/>
      <w:szCs w:val="24"/>
      <w:lang w:eastAsia="en-US"/>
    </w:rPr>
  </w:style>
  <w:style w:type="paragraph" w:styleId="2f3">
    <w:name w:val="List Number 2"/>
    <w:basedOn w:val="affff0"/>
    <w:uiPriority w:val="99"/>
    <w:unhideWhenUsed/>
    <w:rsid w:val="00DF7F96"/>
    <w:pPr>
      <w:widowControl/>
      <w:spacing w:line="360" w:lineRule="auto"/>
      <w:ind w:left="0" w:right="284" w:firstLine="567"/>
      <w:contextualSpacing w:val="0"/>
      <w:jc w:val="both"/>
    </w:pPr>
    <w:rPr>
      <w:rFonts w:eastAsia="Cambria" w:cs="Arial"/>
      <w:sz w:val="24"/>
      <w:szCs w:val="22"/>
      <w:lang w:val="en-US" w:eastAsia="en-US"/>
    </w:rPr>
  </w:style>
  <w:style w:type="paragraph" w:customStyle="1" w:styleId="a">
    <w:name w:val="Перечиление маркированное"/>
    <w:qFormat/>
    <w:rsid w:val="00DF7F96"/>
    <w:pPr>
      <w:numPr>
        <w:numId w:val="10"/>
      </w:numPr>
      <w:tabs>
        <w:tab w:val="left" w:pos="993"/>
      </w:tabs>
      <w:spacing w:line="360" w:lineRule="auto"/>
      <w:jc w:val="both"/>
    </w:pPr>
    <w:rPr>
      <w:rFonts w:eastAsia="Cambria" w:cs="Arial"/>
      <w:sz w:val="24"/>
      <w:szCs w:val="22"/>
      <w:lang w:eastAsia="en-US"/>
    </w:rPr>
  </w:style>
  <w:style w:type="paragraph" w:styleId="affff0">
    <w:name w:val="List Number"/>
    <w:basedOn w:val="a9"/>
    <w:uiPriority w:val="99"/>
    <w:semiHidden/>
    <w:unhideWhenUsed/>
    <w:rsid w:val="00DF7F96"/>
    <w:pPr>
      <w:tabs>
        <w:tab w:val="num" w:pos="992"/>
      </w:tabs>
      <w:ind w:left="284" w:firstLine="283"/>
      <w:contextualSpacing/>
    </w:pPr>
  </w:style>
  <w:style w:type="paragraph" w:customStyle="1" w:styleId="a7">
    <w:name w:val="Таблица_список"/>
    <w:basedOn w:val="afff"/>
    <w:qFormat/>
    <w:rsid w:val="00D72691"/>
    <w:pPr>
      <w:numPr>
        <w:numId w:val="11"/>
      </w:numPr>
      <w:tabs>
        <w:tab w:val="left" w:pos="390"/>
      </w:tabs>
      <w:ind w:left="432" w:hanging="432"/>
      <w:contextualSpacing w:val="0"/>
      <w:jc w:val="both"/>
    </w:pPr>
    <w:rPr>
      <w:rFonts w:ascii="Times New Roman" w:eastAsia="Cambria" w:hAnsi="Times New Roman" w:cs="Arial"/>
      <w:sz w:val="20"/>
      <w:lang w:val="ru-RU"/>
    </w:rPr>
  </w:style>
  <w:style w:type="character" w:styleId="affff1">
    <w:name w:val="annotation reference"/>
    <w:uiPriority w:val="99"/>
    <w:semiHidden/>
    <w:unhideWhenUsed/>
    <w:rsid w:val="00B1361B"/>
    <w:rPr>
      <w:sz w:val="16"/>
      <w:szCs w:val="16"/>
    </w:rPr>
  </w:style>
  <w:style w:type="paragraph" w:styleId="affff2">
    <w:name w:val="annotation text"/>
    <w:basedOn w:val="a9"/>
    <w:link w:val="affff3"/>
    <w:uiPriority w:val="99"/>
    <w:semiHidden/>
    <w:unhideWhenUsed/>
    <w:rsid w:val="00B1361B"/>
  </w:style>
  <w:style w:type="character" w:customStyle="1" w:styleId="affff3">
    <w:name w:val="Текст примечания Знак"/>
    <w:basedOn w:val="aa"/>
    <w:link w:val="affff2"/>
    <w:uiPriority w:val="99"/>
    <w:semiHidden/>
    <w:rsid w:val="00B1361B"/>
  </w:style>
  <w:style w:type="paragraph" w:styleId="affff4">
    <w:name w:val="annotation subject"/>
    <w:basedOn w:val="affff2"/>
    <w:next w:val="affff2"/>
    <w:link w:val="affff5"/>
    <w:uiPriority w:val="99"/>
    <w:semiHidden/>
    <w:unhideWhenUsed/>
    <w:rsid w:val="00B1361B"/>
    <w:rPr>
      <w:b/>
      <w:bCs/>
    </w:rPr>
  </w:style>
  <w:style w:type="character" w:customStyle="1" w:styleId="affff5">
    <w:name w:val="Тема примечания Знак"/>
    <w:link w:val="affff4"/>
    <w:uiPriority w:val="99"/>
    <w:semiHidden/>
    <w:rsid w:val="00B1361B"/>
    <w:rPr>
      <w:b/>
      <w:bCs/>
    </w:rPr>
  </w:style>
  <w:style w:type="paragraph" w:customStyle="1" w:styleId="151">
    <w:name w:val="С Абзац (1.5)"/>
    <w:basedOn w:val="a9"/>
    <w:qFormat/>
    <w:rsid w:val="00A807F7"/>
    <w:pPr>
      <w:widowControl/>
      <w:suppressAutoHyphens/>
      <w:spacing w:line="360" w:lineRule="auto"/>
      <w:ind w:firstLine="709"/>
      <w:jc w:val="both"/>
    </w:pPr>
    <w:rPr>
      <w:sz w:val="28"/>
      <w:szCs w:val="24"/>
      <w:lang w:eastAsia="en-US"/>
    </w:rPr>
  </w:style>
  <w:style w:type="paragraph" w:customStyle="1" w:styleId="01">
    <w:name w:val="ТЗ0 Марк б/н1"/>
    <w:basedOn w:val="afff"/>
    <w:qFormat/>
    <w:rsid w:val="0085391E"/>
    <w:pPr>
      <w:spacing w:before="60" w:after="60" w:line="360" w:lineRule="auto"/>
      <w:ind w:left="5388" w:hanging="360"/>
      <w:jc w:val="both"/>
    </w:pPr>
    <w:rPr>
      <w:rFonts w:ascii="Times New Roman" w:hAnsi="Times New Roman"/>
      <w:sz w:val="28"/>
      <w:szCs w:val="28"/>
      <w:lang w:val="ru-RU" w:eastAsia="ru-RU"/>
    </w:rPr>
  </w:style>
  <w:style w:type="paragraph" w:customStyle="1" w:styleId="RTL">
    <w:name w:val="RTL_Абзац"/>
    <w:basedOn w:val="a9"/>
    <w:link w:val="RTL0"/>
    <w:qFormat/>
    <w:rsid w:val="00C7206F"/>
    <w:pPr>
      <w:widowControl/>
      <w:spacing w:line="360" w:lineRule="auto"/>
      <w:ind w:firstLine="709"/>
      <w:jc w:val="both"/>
    </w:pPr>
    <w:rPr>
      <w:sz w:val="24"/>
      <w:szCs w:val="28"/>
    </w:rPr>
  </w:style>
  <w:style w:type="character" w:customStyle="1" w:styleId="RTL0">
    <w:name w:val="RTL_Абзац Знак"/>
    <w:link w:val="RTL"/>
    <w:rsid w:val="00C7206F"/>
    <w:rPr>
      <w:sz w:val="24"/>
      <w:szCs w:val="28"/>
    </w:rPr>
  </w:style>
  <w:style w:type="paragraph" w:customStyle="1" w:styleId="10">
    <w:name w:val="Список тире 1ур"/>
    <w:link w:val="1f4"/>
    <w:qFormat/>
    <w:rsid w:val="002023FF"/>
    <w:pPr>
      <w:numPr>
        <w:numId w:val="12"/>
      </w:numPr>
      <w:spacing w:line="276" w:lineRule="auto"/>
      <w:jc w:val="both"/>
    </w:pPr>
    <w:rPr>
      <w:rFonts w:eastAsia="Calibri"/>
      <w:sz w:val="24"/>
      <w:szCs w:val="24"/>
      <w:lang w:eastAsia="en-US"/>
    </w:rPr>
  </w:style>
  <w:style w:type="character" w:customStyle="1" w:styleId="1f4">
    <w:name w:val="Список тире 1ур Знак"/>
    <w:link w:val="10"/>
    <w:rsid w:val="002023FF"/>
    <w:rPr>
      <w:rFonts w:eastAsia="Calibri"/>
      <w:sz w:val="24"/>
      <w:szCs w:val="24"/>
      <w:lang w:eastAsia="en-US"/>
    </w:rPr>
  </w:style>
  <w:style w:type="paragraph" w:customStyle="1" w:styleId="affff6">
    <w:name w:val="_Основной с красной строки"/>
    <w:basedOn w:val="a9"/>
    <w:link w:val="affff7"/>
    <w:qFormat/>
    <w:rsid w:val="00FE7F7C"/>
    <w:pPr>
      <w:widowControl/>
      <w:autoSpaceDN w:val="0"/>
      <w:adjustRightInd w:val="0"/>
      <w:spacing w:line="360" w:lineRule="auto"/>
      <w:ind w:firstLine="851"/>
      <w:jc w:val="both"/>
      <w:textAlignment w:val="baseline"/>
    </w:pPr>
    <w:rPr>
      <w:sz w:val="28"/>
      <w:szCs w:val="28"/>
    </w:rPr>
  </w:style>
  <w:style w:type="character" w:customStyle="1" w:styleId="affff7">
    <w:name w:val="_Основной с красной строки Знак"/>
    <w:link w:val="affff6"/>
    <w:locked/>
    <w:rsid w:val="00FE7F7C"/>
    <w:rPr>
      <w:sz w:val="28"/>
      <w:szCs w:val="28"/>
    </w:rPr>
  </w:style>
  <w:style w:type="paragraph" w:styleId="affff8">
    <w:name w:val="List Bullet"/>
    <w:basedOn w:val="a9"/>
    <w:uiPriority w:val="99"/>
    <w:unhideWhenUsed/>
    <w:rsid w:val="00CE7F2A"/>
    <w:pPr>
      <w:ind w:left="360" w:hanging="360"/>
      <w:contextualSpacing/>
    </w:pPr>
  </w:style>
  <w:style w:type="table" w:customStyle="1" w:styleId="240">
    <w:name w:val="24"/>
    <w:basedOn w:val="ab"/>
    <w:rsid w:val="00355EB3"/>
    <w:tblPr>
      <w:tblStyleRowBandSize w:val="1"/>
      <w:tblStyleColBandSize w:val="1"/>
      <w:tblInd w:w="0" w:type="nil"/>
      <w:tblCellMar>
        <w:left w:w="115" w:type="dxa"/>
        <w:right w:w="115" w:type="dxa"/>
      </w:tblCellMar>
    </w:tblPr>
  </w:style>
  <w:style w:type="table" w:customStyle="1" w:styleId="230">
    <w:name w:val="23"/>
    <w:basedOn w:val="ab"/>
    <w:rsid w:val="00355EB3"/>
    <w:pPr>
      <w:spacing w:before="60"/>
      <w:ind w:left="176" w:right="261" w:firstLine="851"/>
      <w:jc w:val="both"/>
    </w:pPr>
    <w:rPr>
      <w:b/>
      <w:color w:val="FFFFFF"/>
      <w:sz w:val="24"/>
      <w:szCs w:val="24"/>
    </w:rPr>
    <w:tblPr>
      <w:tblStyleRowBandSize w:val="1"/>
      <w:tblStyleColBandSize w:val="1"/>
      <w:tblInd w:w="0" w:type="nil"/>
      <w:tblCellMar>
        <w:left w:w="115" w:type="dxa"/>
        <w:right w:w="115" w:type="dxa"/>
      </w:tblCellMar>
    </w:tblPr>
    <w:tcPr>
      <w:shd w:val="clear" w:color="auto" w:fill="auto"/>
      <w:vAlign w:val="center"/>
    </w:tcPr>
    <w:tblStylePr w:type="firstRow">
      <w:pPr>
        <w:jc w:val="center"/>
      </w:pPr>
      <w:rPr>
        <w:rFonts w:ascii="Times New Roman" w:eastAsia="Times New Roman" w:hAnsi="Times New Roman" w:cs="Times New Roman"/>
        <w:b/>
        <w:i w:val="0"/>
        <w:sz w:val="24"/>
        <w:szCs w:val="24"/>
      </w:rPr>
      <w:tblPr/>
      <w:tcPr>
        <w:vAlign w:val="center"/>
      </w:tcPr>
    </w:tblStylePr>
  </w:style>
  <w:style w:type="character" w:customStyle="1" w:styleId="tdtabletext">
    <w:name w:val="td_table_text Знак"/>
    <w:link w:val="tdtabletext0"/>
    <w:locked/>
    <w:rsid w:val="008E6E09"/>
    <w:rPr>
      <w:rFonts w:ascii="Arial" w:hAnsi="Arial" w:cs="Arial"/>
      <w:sz w:val="24"/>
      <w:szCs w:val="24"/>
    </w:rPr>
  </w:style>
  <w:style w:type="paragraph" w:customStyle="1" w:styleId="tdtabletext0">
    <w:name w:val="td_table_text"/>
    <w:link w:val="tdtabletext"/>
    <w:qFormat/>
    <w:rsid w:val="008E6E09"/>
    <w:pPr>
      <w:tabs>
        <w:tab w:val="left" w:pos="0"/>
      </w:tabs>
      <w:spacing w:line="360" w:lineRule="auto"/>
    </w:pPr>
    <w:rPr>
      <w:rFonts w:ascii="Arial" w:hAnsi="Arial" w:cs="Arial"/>
      <w:sz w:val="24"/>
      <w:szCs w:val="24"/>
    </w:rPr>
  </w:style>
  <w:style w:type="paragraph" w:customStyle="1" w:styleId="1f5">
    <w:name w:val="Заг 1 АННОТАЦИЯ"/>
    <w:basedOn w:val="a9"/>
    <w:next w:val="a9"/>
    <w:rsid w:val="008E6E09"/>
    <w:pPr>
      <w:pageBreakBefore/>
      <w:widowControl/>
      <w:spacing w:before="120" w:after="60" w:line="360" w:lineRule="auto"/>
      <w:jc w:val="center"/>
    </w:pPr>
    <w:rPr>
      <w:rFonts w:ascii="Arial" w:hAnsi="Arial"/>
      <w:b/>
      <w:caps/>
      <w:kern w:val="28"/>
      <w:sz w:val="24"/>
      <w:szCs w:val="24"/>
    </w:rPr>
  </w:style>
  <w:style w:type="paragraph" w:customStyle="1" w:styleId="affff9">
    <w:name w:val="Ст_ТекстАбзацасОтступом"/>
    <w:qFormat/>
    <w:rsid w:val="00E51C62"/>
    <w:pPr>
      <w:spacing w:line="360" w:lineRule="auto"/>
      <w:ind w:firstLine="851"/>
      <w:jc w:val="both"/>
    </w:pPr>
    <w:rPr>
      <w:rFonts w:eastAsia="Calibri"/>
      <w:sz w:val="28"/>
      <w:szCs w:val="24"/>
      <w:lang w:eastAsia="en-US"/>
    </w:rPr>
  </w:style>
  <w:style w:type="paragraph" w:customStyle="1" w:styleId="affffa">
    <w:name w:val="Ст_СписокМногоур_Марк_Отст"/>
    <w:qFormat/>
    <w:rsid w:val="008D56C1"/>
    <w:pPr>
      <w:tabs>
        <w:tab w:val="num" w:pos="788"/>
        <w:tab w:val="left" w:pos="1134"/>
      </w:tabs>
      <w:spacing w:line="360" w:lineRule="auto"/>
      <w:ind w:left="1145" w:hanging="357"/>
      <w:jc w:val="both"/>
    </w:pPr>
    <w:rPr>
      <w:rFonts w:eastAsia="Calibri"/>
      <w:sz w:val="28"/>
      <w:szCs w:val="24"/>
      <w:lang w:eastAsia="en-US"/>
    </w:rPr>
  </w:style>
  <w:style w:type="paragraph" w:customStyle="1" w:styleId="affffb">
    <w:name w:val="Ст_Таблица_название"/>
    <w:basedOn w:val="a9"/>
    <w:next w:val="affff9"/>
    <w:qFormat/>
    <w:rsid w:val="001060E5"/>
    <w:pPr>
      <w:keepNext/>
      <w:keepLines/>
      <w:widowControl/>
      <w:spacing w:before="240" w:line="360" w:lineRule="auto"/>
      <w:jc w:val="both"/>
    </w:pPr>
    <w:rPr>
      <w:sz w:val="28"/>
      <w:szCs w:val="24"/>
    </w:rPr>
  </w:style>
  <w:style w:type="paragraph" w:styleId="affffc">
    <w:name w:val="Revision"/>
    <w:hidden/>
    <w:uiPriority w:val="99"/>
    <w:semiHidden/>
    <w:rsid w:val="008717E1"/>
  </w:style>
  <w:style w:type="paragraph" w:customStyle="1" w:styleId="S">
    <w:name w:val="S_Обычный"/>
    <w:basedOn w:val="a9"/>
    <w:qFormat/>
    <w:rsid w:val="00D71817"/>
    <w:pPr>
      <w:tabs>
        <w:tab w:val="left" w:pos="1690"/>
      </w:tabs>
      <w:autoSpaceDN w:val="0"/>
      <w:adjustRightInd w:val="0"/>
      <w:spacing w:before="240"/>
      <w:jc w:val="both"/>
      <w:textAlignment w:val="baseline"/>
    </w:pPr>
    <w:rPr>
      <w:rFonts w:eastAsiaTheme="minorEastAsia"/>
      <w:sz w:val="24"/>
      <w:szCs w:val="24"/>
      <w:lang w:eastAsia="en-US"/>
      <w14:ligatures w14:val="standardContextual"/>
    </w:rPr>
  </w:style>
  <w:style w:type="paragraph" w:customStyle="1" w:styleId="S1">
    <w:name w:val="S_Заголовок1_СписокН"/>
    <w:basedOn w:val="a9"/>
    <w:next w:val="S"/>
    <w:qFormat/>
    <w:rsid w:val="00D71817"/>
    <w:pPr>
      <w:keepNext/>
      <w:pageBreakBefore/>
      <w:numPr>
        <w:numId w:val="13"/>
      </w:numPr>
      <w:autoSpaceDN w:val="0"/>
      <w:adjustRightInd w:val="0"/>
      <w:jc w:val="both"/>
      <w:textAlignment w:val="baseline"/>
      <w:outlineLvl w:val="0"/>
    </w:pPr>
    <w:rPr>
      <w:rFonts w:ascii="Arial" w:eastAsiaTheme="minorEastAsia" w:hAnsi="Arial"/>
      <w:b/>
      <w:caps/>
      <w:color w:val="000000"/>
      <w:sz w:val="32"/>
      <w:szCs w:val="32"/>
      <w:lang w:eastAsia="en-US"/>
      <w14:ligatures w14:val="standardContextual"/>
    </w:rPr>
  </w:style>
  <w:style w:type="paragraph" w:customStyle="1" w:styleId="S2">
    <w:name w:val="S_Заголовок2_СписокН"/>
    <w:basedOn w:val="a9"/>
    <w:next w:val="S"/>
    <w:qFormat/>
    <w:rsid w:val="00D71817"/>
    <w:pPr>
      <w:keepNext/>
      <w:numPr>
        <w:ilvl w:val="1"/>
        <w:numId w:val="13"/>
      </w:numPr>
      <w:autoSpaceDN w:val="0"/>
      <w:adjustRightInd w:val="0"/>
      <w:spacing w:before="360"/>
      <w:jc w:val="both"/>
      <w:textAlignment w:val="baseline"/>
      <w:outlineLvl w:val="1"/>
    </w:pPr>
    <w:rPr>
      <w:rFonts w:ascii="Arial" w:eastAsiaTheme="minorEastAsia" w:hAnsi="Arial"/>
      <w:b/>
      <w:caps/>
      <w:sz w:val="24"/>
      <w:szCs w:val="24"/>
      <w:lang w:eastAsia="en-US"/>
      <w14:ligatures w14:val="standardContextual"/>
    </w:rPr>
  </w:style>
  <w:style w:type="paragraph" w:customStyle="1" w:styleId="TableContents">
    <w:name w:val="Table Contents"/>
    <w:basedOn w:val="a9"/>
    <w:qFormat/>
    <w:rsid w:val="00D71817"/>
    <w:pPr>
      <w:suppressLineNumbers/>
      <w:autoSpaceDN w:val="0"/>
      <w:adjustRightInd w:val="0"/>
      <w:jc w:val="both"/>
      <w:textAlignment w:val="baseline"/>
    </w:pPr>
    <w:rPr>
      <w:rFonts w:eastAsiaTheme="minorEastAsia"/>
      <w:sz w:val="24"/>
      <w:szCs w:val="24"/>
      <w:lang w:eastAsia="en-US"/>
      <w14:ligatures w14:val="standardContextual"/>
    </w:rPr>
  </w:style>
  <w:style w:type="paragraph" w:customStyle="1" w:styleId="affffd">
    <w:name w:val="_Рисунок_Картинка"/>
    <w:basedOn w:val="a9"/>
    <w:next w:val="a9"/>
    <w:link w:val="affffe"/>
    <w:qFormat/>
    <w:rsid w:val="00D71817"/>
    <w:pPr>
      <w:keepNext/>
      <w:autoSpaceDN w:val="0"/>
      <w:adjustRightInd w:val="0"/>
      <w:spacing w:before="120" w:after="120"/>
      <w:jc w:val="center"/>
      <w:textAlignment w:val="baseline"/>
    </w:pPr>
    <w:rPr>
      <w:rFonts w:eastAsiaTheme="minorEastAsia"/>
      <w:sz w:val="24"/>
      <w:szCs w:val="24"/>
      <w:lang w:eastAsia="en-US"/>
      <w14:ligatures w14:val="standardContextual"/>
    </w:rPr>
  </w:style>
  <w:style w:type="character" w:customStyle="1" w:styleId="affffe">
    <w:name w:val="_Рисунок_Картинка Знак"/>
    <w:link w:val="affffd"/>
    <w:rsid w:val="00D71817"/>
    <w:rPr>
      <w:rFonts w:eastAsiaTheme="minorEastAsia"/>
      <w:sz w:val="24"/>
      <w:szCs w:val="24"/>
      <w:lang w:eastAsia="en-US"/>
      <w14:ligatures w14:val="standardContextual"/>
    </w:rPr>
  </w:style>
  <w:style w:type="paragraph" w:customStyle="1" w:styleId="16">
    <w:name w:val="_Нумерованный 1"/>
    <w:basedOn w:val="a9"/>
    <w:link w:val="111"/>
    <w:qFormat/>
    <w:rsid w:val="00D71817"/>
    <w:pPr>
      <w:widowControl/>
      <w:numPr>
        <w:numId w:val="14"/>
      </w:numPr>
      <w:autoSpaceDN w:val="0"/>
      <w:adjustRightInd w:val="0"/>
      <w:jc w:val="both"/>
      <w:textAlignment w:val="baseline"/>
    </w:pPr>
    <w:rPr>
      <w:rFonts w:eastAsiaTheme="minorEastAsia"/>
      <w:sz w:val="24"/>
      <w:szCs w:val="24"/>
      <w:lang w:eastAsia="en-US"/>
      <w14:ligatures w14:val="standardContextual"/>
    </w:rPr>
  </w:style>
  <w:style w:type="character" w:customStyle="1" w:styleId="111">
    <w:name w:val="_Нумерованный 1 Знак1"/>
    <w:link w:val="16"/>
    <w:rsid w:val="00D71817"/>
    <w:rPr>
      <w:rFonts w:eastAsiaTheme="minorEastAsia"/>
      <w:sz w:val="24"/>
      <w:szCs w:val="24"/>
      <w:lang w:eastAsia="en-US"/>
      <w14:ligatures w14:val="standardContextual"/>
    </w:rPr>
  </w:style>
  <w:style w:type="paragraph" w:customStyle="1" w:styleId="13">
    <w:name w:val="_Маркированный список уровня 1"/>
    <w:basedOn w:val="a9"/>
    <w:link w:val="1f6"/>
    <w:qFormat/>
    <w:rsid w:val="00D71817"/>
    <w:pPr>
      <w:widowControl/>
      <w:numPr>
        <w:numId w:val="17"/>
      </w:numPr>
      <w:tabs>
        <w:tab w:val="left" w:pos="1134"/>
      </w:tabs>
      <w:autoSpaceDN w:val="0"/>
      <w:adjustRightInd w:val="0"/>
      <w:jc w:val="both"/>
      <w:textAlignment w:val="baseline"/>
    </w:pPr>
    <w:rPr>
      <w:rFonts w:eastAsiaTheme="minorEastAsia"/>
      <w:sz w:val="24"/>
      <w:szCs w:val="24"/>
      <w:lang w:eastAsia="en-US"/>
      <w14:ligatures w14:val="standardContextual"/>
    </w:rPr>
  </w:style>
  <w:style w:type="character" w:customStyle="1" w:styleId="1f6">
    <w:name w:val="_Маркированный список уровня 1 Знак"/>
    <w:link w:val="13"/>
    <w:rsid w:val="00D71817"/>
    <w:rPr>
      <w:rFonts w:eastAsiaTheme="minorEastAsia"/>
      <w:sz w:val="24"/>
      <w:szCs w:val="24"/>
      <w:lang w:eastAsia="en-US"/>
      <w14:ligatures w14:val="standardContextual"/>
    </w:rPr>
  </w:style>
  <w:style w:type="paragraph" w:customStyle="1" w:styleId="21">
    <w:name w:val="_Маркированный список уровня 2"/>
    <w:basedOn w:val="13"/>
    <w:qFormat/>
    <w:rsid w:val="00D71817"/>
    <w:pPr>
      <w:numPr>
        <w:ilvl w:val="1"/>
      </w:numPr>
      <w:tabs>
        <w:tab w:val="clear" w:pos="1134"/>
        <w:tab w:val="left" w:pos="1559"/>
        <w:tab w:val="num" w:pos="1985"/>
      </w:tabs>
      <w:ind w:left="709" w:firstLine="567"/>
    </w:pPr>
    <w:rPr>
      <w:szCs w:val="26"/>
    </w:rPr>
  </w:style>
  <w:style w:type="paragraph" w:customStyle="1" w:styleId="30">
    <w:name w:val="_Маркированный список уровня 3"/>
    <w:basedOn w:val="21"/>
    <w:rsid w:val="00D71817"/>
    <w:pPr>
      <w:numPr>
        <w:ilvl w:val="2"/>
      </w:numPr>
      <w:tabs>
        <w:tab w:val="clear" w:pos="1559"/>
        <w:tab w:val="left" w:pos="1985"/>
        <w:tab w:val="num" w:pos="2835"/>
      </w:tabs>
      <w:ind w:left="1276" w:firstLine="567"/>
    </w:pPr>
  </w:style>
  <w:style w:type="paragraph" w:customStyle="1" w:styleId="23">
    <w:name w:val="_Нумерованный 2"/>
    <w:basedOn w:val="16"/>
    <w:qFormat/>
    <w:rsid w:val="00D71817"/>
    <w:pPr>
      <w:numPr>
        <w:ilvl w:val="1"/>
      </w:numPr>
    </w:pPr>
  </w:style>
  <w:style w:type="paragraph" w:customStyle="1" w:styleId="32">
    <w:name w:val="_Нумерованный 3"/>
    <w:basedOn w:val="23"/>
    <w:rsid w:val="00D71817"/>
    <w:pPr>
      <w:numPr>
        <w:ilvl w:val="2"/>
      </w:numPr>
    </w:pPr>
  </w:style>
  <w:style w:type="paragraph" w:customStyle="1" w:styleId="11">
    <w:name w:val="_Перечисление 1"/>
    <w:basedOn w:val="a9"/>
    <w:qFormat/>
    <w:rsid w:val="00D71817"/>
    <w:pPr>
      <w:widowControl/>
      <w:numPr>
        <w:numId w:val="42"/>
      </w:numPr>
      <w:autoSpaceDN w:val="0"/>
      <w:adjustRightInd w:val="0"/>
      <w:jc w:val="both"/>
      <w:textAlignment w:val="baseline"/>
    </w:pPr>
    <w:rPr>
      <w:rFonts w:eastAsiaTheme="minorEastAsia"/>
      <w:sz w:val="24"/>
      <w:szCs w:val="24"/>
      <w:lang w:eastAsia="en-US"/>
      <w14:ligatures w14:val="standardContextual"/>
    </w:rPr>
  </w:style>
  <w:style w:type="paragraph" w:customStyle="1" w:styleId="20">
    <w:name w:val="_Перечисление 2"/>
    <w:basedOn w:val="11"/>
    <w:qFormat/>
    <w:rsid w:val="00D71817"/>
    <w:pPr>
      <w:numPr>
        <w:ilvl w:val="1"/>
      </w:numPr>
    </w:pPr>
  </w:style>
  <w:style w:type="numbering" w:customStyle="1" w:styleId="a5">
    <w:name w:val="_Маркированный список"/>
    <w:basedOn w:val="ac"/>
    <w:uiPriority w:val="99"/>
    <w:rsid w:val="00D71817"/>
    <w:pPr>
      <w:numPr>
        <w:numId w:val="16"/>
      </w:numPr>
    </w:pPr>
  </w:style>
  <w:style w:type="paragraph" w:customStyle="1" w:styleId="a3">
    <w:name w:val="Заголовок приложения"/>
    <w:basedOn w:val="17"/>
    <w:next w:val="affff9"/>
    <w:qFormat/>
    <w:rsid w:val="00C958A4"/>
    <w:pPr>
      <w:keepNext/>
      <w:keepLines/>
      <w:pageBreakBefore/>
      <w:widowControl/>
      <w:numPr>
        <w:numId w:val="26"/>
      </w:numPr>
      <w:tabs>
        <w:tab w:val="clear" w:pos="7854"/>
        <w:tab w:val="num" w:pos="340"/>
        <w:tab w:val="left" w:pos="1276"/>
      </w:tabs>
      <w:spacing w:before="120" w:after="240" w:line="360" w:lineRule="auto"/>
      <w:ind w:left="0"/>
      <w:jc w:val="center"/>
    </w:pPr>
    <w:rPr>
      <w:rFonts w:cs="Arial"/>
      <w:b/>
      <w:bCs/>
      <w:kern w:val="32"/>
      <w:sz w:val="32"/>
      <w:szCs w:val="32"/>
    </w:rPr>
  </w:style>
  <w:style w:type="paragraph" w:customStyle="1" w:styleId="a4">
    <w:name w:val="Заголовок раздела приложения"/>
    <w:basedOn w:val="17"/>
    <w:next w:val="affff9"/>
    <w:qFormat/>
    <w:rsid w:val="00C958A4"/>
    <w:pPr>
      <w:keepNext/>
      <w:keepLines/>
      <w:widowControl/>
      <w:numPr>
        <w:ilvl w:val="1"/>
        <w:numId w:val="26"/>
      </w:numPr>
      <w:tabs>
        <w:tab w:val="left" w:pos="1418"/>
      </w:tabs>
      <w:spacing w:before="240" w:after="240" w:line="360" w:lineRule="auto"/>
      <w:outlineLvl w:val="9"/>
    </w:pPr>
    <w:rPr>
      <w:rFonts w:cs="Arial"/>
      <w:b/>
      <w:bCs/>
      <w:kern w:val="32"/>
      <w:sz w:val="30"/>
      <w:szCs w:val="32"/>
    </w:rPr>
  </w:style>
  <w:style w:type="paragraph" w:customStyle="1" w:styleId="afffff">
    <w:name w:val="Текст таблицы"/>
    <w:basedOn w:val="a9"/>
    <w:link w:val="afffff0"/>
    <w:qFormat/>
    <w:rsid w:val="00C958A4"/>
    <w:rPr>
      <w:sz w:val="24"/>
    </w:rPr>
  </w:style>
  <w:style w:type="character" w:customStyle="1" w:styleId="afffff1">
    <w:name w:val="Обычный (тбл) Знак"/>
    <w:link w:val="afffff2"/>
    <w:locked/>
    <w:rsid w:val="00C958A4"/>
    <w:rPr>
      <w:bCs/>
      <w:sz w:val="22"/>
      <w:szCs w:val="18"/>
    </w:rPr>
  </w:style>
  <w:style w:type="paragraph" w:customStyle="1" w:styleId="afffff2">
    <w:name w:val="Обычный (тбл)"/>
    <w:basedOn w:val="a9"/>
    <w:link w:val="afffff1"/>
    <w:rsid w:val="00C958A4"/>
    <w:pPr>
      <w:widowControl/>
      <w:spacing w:before="40" w:after="80"/>
    </w:pPr>
    <w:rPr>
      <w:bCs/>
      <w:sz w:val="22"/>
      <w:szCs w:val="18"/>
    </w:rPr>
  </w:style>
  <w:style w:type="paragraph" w:customStyle="1" w:styleId="a2">
    <w:name w:val="Нумерованный список (тбл)"/>
    <w:basedOn w:val="a9"/>
    <w:rsid w:val="00C958A4"/>
    <w:pPr>
      <w:widowControl/>
      <w:numPr>
        <w:numId w:val="25"/>
      </w:numPr>
      <w:spacing w:before="40" w:after="80"/>
    </w:pPr>
    <w:rPr>
      <w:bCs/>
      <w:sz w:val="22"/>
      <w:szCs w:val="18"/>
    </w:rPr>
  </w:style>
  <w:style w:type="paragraph" w:customStyle="1" w:styleId="afffff3">
    <w:name w:val="Таблица_текст в ячейке"/>
    <w:basedOn w:val="a9"/>
    <w:link w:val="afffff4"/>
    <w:qFormat/>
    <w:rsid w:val="00C958A4"/>
    <w:pPr>
      <w:keepLines/>
      <w:widowControl/>
    </w:pPr>
    <w:rPr>
      <w:rFonts w:eastAsiaTheme="minorHAnsi" w:cstheme="minorBidi"/>
      <w:sz w:val="24"/>
      <w:lang w:eastAsia="en-US"/>
    </w:rPr>
  </w:style>
  <w:style w:type="character" w:customStyle="1" w:styleId="afffff4">
    <w:name w:val="Таблица_текст в ячейке Знак"/>
    <w:basedOn w:val="aa"/>
    <w:link w:val="afffff3"/>
    <w:rsid w:val="00C958A4"/>
    <w:rPr>
      <w:rFonts w:eastAsiaTheme="minorHAnsi" w:cstheme="minorBidi"/>
      <w:sz w:val="24"/>
      <w:lang w:eastAsia="en-US"/>
    </w:rPr>
  </w:style>
  <w:style w:type="paragraph" w:customStyle="1" w:styleId="afffff5">
    <w:name w:val="Ненумерованный заголовок"/>
    <w:next w:val="a9"/>
    <w:qFormat/>
    <w:rsid w:val="00C958A4"/>
    <w:pPr>
      <w:keepNext/>
      <w:spacing w:before="120" w:after="120" w:line="360" w:lineRule="auto"/>
      <w:jc w:val="center"/>
    </w:pPr>
    <w:rPr>
      <w:rFonts w:cs="Arial"/>
      <w:b/>
      <w:bCs/>
      <w:caps/>
      <w:kern w:val="32"/>
      <w:sz w:val="24"/>
      <w:szCs w:val="32"/>
    </w:rPr>
  </w:style>
  <w:style w:type="character" w:customStyle="1" w:styleId="afffff0">
    <w:name w:val="Текст таблицы Знак"/>
    <w:link w:val="afffff"/>
    <w:rsid w:val="00C958A4"/>
    <w:rPr>
      <w:sz w:val="24"/>
    </w:rPr>
  </w:style>
  <w:style w:type="character" w:styleId="afffff6">
    <w:name w:val="Placeholder Text"/>
    <w:basedOn w:val="aa"/>
    <w:uiPriority w:val="99"/>
    <w:semiHidden/>
    <w:rsid w:val="00C958A4"/>
  </w:style>
  <w:style w:type="paragraph" w:customStyle="1" w:styleId="afffff7">
    <w:name w:val="_Табл_Заголовок"/>
    <w:basedOn w:val="a9"/>
    <w:link w:val="0"/>
    <w:rsid w:val="00FD053A"/>
    <w:pPr>
      <w:widowControl/>
      <w:spacing w:before="120" w:after="120"/>
      <w:jc w:val="center"/>
    </w:pPr>
    <w:rPr>
      <w:rFonts w:eastAsiaTheme="minorEastAsia"/>
      <w:b/>
      <w:sz w:val="24"/>
      <w:szCs w:val="24"/>
      <w:lang w:eastAsia="en-US"/>
      <w14:ligatures w14:val="standardContextual"/>
    </w:rPr>
  </w:style>
  <w:style w:type="paragraph" w:customStyle="1" w:styleId="afffff8">
    <w:name w:val="_Табл_Название"/>
    <w:basedOn w:val="a9"/>
    <w:link w:val="00"/>
    <w:rsid w:val="00FD053A"/>
    <w:pPr>
      <w:keepNext/>
      <w:widowControl/>
      <w:suppressAutoHyphens/>
      <w:autoSpaceDN w:val="0"/>
      <w:adjustRightInd w:val="0"/>
      <w:spacing w:before="120" w:after="60"/>
      <w:jc w:val="both"/>
      <w:textAlignment w:val="baseline"/>
    </w:pPr>
    <w:rPr>
      <w:rFonts w:eastAsiaTheme="minorEastAsia"/>
      <w:sz w:val="24"/>
      <w:szCs w:val="24"/>
      <w:lang w:eastAsia="en-US"/>
      <w14:ligatures w14:val="standardContextual"/>
    </w:rPr>
  </w:style>
  <w:style w:type="paragraph" w:customStyle="1" w:styleId="afffff9">
    <w:name w:val="_Табл_Текст_лев"/>
    <w:basedOn w:val="a9"/>
    <w:link w:val="02"/>
    <w:rsid w:val="00FD053A"/>
    <w:pPr>
      <w:widowControl/>
    </w:pPr>
    <w:rPr>
      <w:rFonts w:eastAsiaTheme="minorEastAsia"/>
      <w:sz w:val="24"/>
      <w:szCs w:val="24"/>
      <w:lang w:eastAsia="en-US"/>
      <w14:ligatures w14:val="standardContextual"/>
    </w:rPr>
  </w:style>
  <w:style w:type="paragraph" w:customStyle="1" w:styleId="1">
    <w:name w:val="_Табл_Номер_строки1"/>
    <w:basedOn w:val="a9"/>
    <w:qFormat/>
    <w:rsid w:val="00FD053A"/>
    <w:pPr>
      <w:numPr>
        <w:numId w:val="27"/>
      </w:numPr>
      <w:autoSpaceDN w:val="0"/>
      <w:adjustRightInd w:val="0"/>
      <w:jc w:val="center"/>
      <w:textAlignment w:val="baseline"/>
    </w:pPr>
    <w:rPr>
      <w:rFonts w:eastAsiaTheme="minorEastAsia"/>
      <w:sz w:val="24"/>
      <w:szCs w:val="24"/>
      <w:lang w:eastAsia="en-US"/>
      <w14:ligatures w14:val="standardContextual"/>
    </w:rPr>
  </w:style>
  <w:style w:type="paragraph" w:customStyle="1" w:styleId="2">
    <w:name w:val="_Табл_Номер_строки2"/>
    <w:basedOn w:val="1"/>
    <w:qFormat/>
    <w:rsid w:val="00FD053A"/>
    <w:pPr>
      <w:numPr>
        <w:ilvl w:val="1"/>
      </w:numPr>
    </w:pPr>
  </w:style>
  <w:style w:type="paragraph" w:customStyle="1" w:styleId="3">
    <w:name w:val="_Табл_Номер_строки3"/>
    <w:basedOn w:val="2"/>
    <w:qFormat/>
    <w:rsid w:val="00FD053A"/>
    <w:pPr>
      <w:numPr>
        <w:ilvl w:val="2"/>
      </w:numPr>
      <w:ind w:left="0"/>
    </w:pPr>
  </w:style>
  <w:style w:type="numbering" w:customStyle="1" w:styleId="a1">
    <w:name w:val="_Табл_Номер_строки"/>
    <w:uiPriority w:val="99"/>
    <w:rsid w:val="00FD053A"/>
    <w:pPr>
      <w:numPr>
        <w:numId w:val="30"/>
      </w:numPr>
    </w:pPr>
  </w:style>
  <w:style w:type="character" w:customStyle="1" w:styleId="02">
    <w:name w:val="_Табл_Текст_лев0"/>
    <w:basedOn w:val="aa"/>
    <w:link w:val="afffff9"/>
    <w:rsid w:val="00FD053A"/>
    <w:rPr>
      <w:rFonts w:eastAsiaTheme="minorEastAsia"/>
      <w:sz w:val="24"/>
      <w:szCs w:val="24"/>
      <w:lang w:eastAsia="en-US"/>
      <w14:ligatures w14:val="standardContextual"/>
    </w:rPr>
  </w:style>
  <w:style w:type="character" w:customStyle="1" w:styleId="0">
    <w:name w:val="_Табл_Заголовок0"/>
    <w:basedOn w:val="aa"/>
    <w:link w:val="afffff7"/>
    <w:rsid w:val="00FD053A"/>
    <w:rPr>
      <w:rFonts w:eastAsiaTheme="minorEastAsia"/>
      <w:b/>
      <w:sz w:val="24"/>
      <w:szCs w:val="24"/>
      <w:lang w:eastAsia="en-US"/>
      <w14:ligatures w14:val="standardContextual"/>
    </w:rPr>
  </w:style>
  <w:style w:type="character" w:customStyle="1" w:styleId="00">
    <w:name w:val="_Табл_Название0"/>
    <w:basedOn w:val="aa"/>
    <w:link w:val="afffff8"/>
    <w:rsid w:val="00FD053A"/>
    <w:rPr>
      <w:rFonts w:eastAsiaTheme="minorEastAsia"/>
      <w:sz w:val="24"/>
      <w:szCs w:val="24"/>
      <w:lang w:eastAsia="en-US"/>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036811">
      <w:bodyDiv w:val="1"/>
      <w:marLeft w:val="0"/>
      <w:marRight w:val="0"/>
      <w:marTop w:val="0"/>
      <w:marBottom w:val="0"/>
      <w:divBdr>
        <w:top w:val="none" w:sz="0" w:space="0" w:color="auto"/>
        <w:left w:val="none" w:sz="0" w:space="0" w:color="auto"/>
        <w:bottom w:val="none" w:sz="0" w:space="0" w:color="auto"/>
        <w:right w:val="none" w:sz="0" w:space="0" w:color="auto"/>
      </w:divBdr>
    </w:div>
    <w:div w:id="259065963">
      <w:bodyDiv w:val="1"/>
      <w:marLeft w:val="0"/>
      <w:marRight w:val="0"/>
      <w:marTop w:val="0"/>
      <w:marBottom w:val="0"/>
      <w:divBdr>
        <w:top w:val="none" w:sz="0" w:space="0" w:color="auto"/>
        <w:left w:val="none" w:sz="0" w:space="0" w:color="auto"/>
        <w:bottom w:val="none" w:sz="0" w:space="0" w:color="auto"/>
        <w:right w:val="none" w:sz="0" w:space="0" w:color="auto"/>
      </w:divBdr>
    </w:div>
    <w:div w:id="852963272">
      <w:bodyDiv w:val="1"/>
      <w:marLeft w:val="0"/>
      <w:marRight w:val="0"/>
      <w:marTop w:val="0"/>
      <w:marBottom w:val="0"/>
      <w:divBdr>
        <w:top w:val="none" w:sz="0" w:space="0" w:color="auto"/>
        <w:left w:val="none" w:sz="0" w:space="0" w:color="auto"/>
        <w:bottom w:val="none" w:sz="0" w:space="0" w:color="auto"/>
        <w:right w:val="none" w:sz="0" w:space="0" w:color="auto"/>
      </w:divBdr>
    </w:div>
    <w:div w:id="1004476506">
      <w:bodyDiv w:val="1"/>
      <w:marLeft w:val="0"/>
      <w:marRight w:val="0"/>
      <w:marTop w:val="0"/>
      <w:marBottom w:val="0"/>
      <w:divBdr>
        <w:top w:val="none" w:sz="0" w:space="0" w:color="auto"/>
        <w:left w:val="none" w:sz="0" w:space="0" w:color="auto"/>
        <w:bottom w:val="none" w:sz="0" w:space="0" w:color="auto"/>
        <w:right w:val="none" w:sz="0" w:space="0" w:color="auto"/>
      </w:divBdr>
    </w:div>
    <w:div w:id="1084834713">
      <w:bodyDiv w:val="1"/>
      <w:marLeft w:val="0"/>
      <w:marRight w:val="0"/>
      <w:marTop w:val="0"/>
      <w:marBottom w:val="0"/>
      <w:divBdr>
        <w:top w:val="none" w:sz="0" w:space="0" w:color="auto"/>
        <w:left w:val="none" w:sz="0" w:space="0" w:color="auto"/>
        <w:bottom w:val="none" w:sz="0" w:space="0" w:color="auto"/>
        <w:right w:val="none" w:sz="0" w:space="0" w:color="auto"/>
      </w:divBdr>
    </w:div>
    <w:div w:id="1109546653">
      <w:bodyDiv w:val="1"/>
      <w:marLeft w:val="0"/>
      <w:marRight w:val="0"/>
      <w:marTop w:val="0"/>
      <w:marBottom w:val="0"/>
      <w:divBdr>
        <w:top w:val="none" w:sz="0" w:space="0" w:color="auto"/>
        <w:left w:val="none" w:sz="0" w:space="0" w:color="auto"/>
        <w:bottom w:val="none" w:sz="0" w:space="0" w:color="auto"/>
        <w:right w:val="none" w:sz="0" w:space="0" w:color="auto"/>
      </w:divBdr>
    </w:div>
    <w:div w:id="1401443716">
      <w:bodyDiv w:val="1"/>
      <w:marLeft w:val="0"/>
      <w:marRight w:val="0"/>
      <w:marTop w:val="0"/>
      <w:marBottom w:val="0"/>
      <w:divBdr>
        <w:top w:val="none" w:sz="0" w:space="0" w:color="auto"/>
        <w:left w:val="none" w:sz="0" w:space="0" w:color="auto"/>
        <w:bottom w:val="none" w:sz="0" w:space="0" w:color="auto"/>
        <w:right w:val="none" w:sz="0" w:space="0" w:color="auto"/>
      </w:divBdr>
    </w:div>
    <w:div w:id="158402764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styles" Target="styles.xml"/><Relationship Id="rId21" Type="http://schemas.microsoft.com/office/2007/relationships/hdphoto" Target="media/hdphoto1.wdp"/><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7.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11.png"/><Relationship Id="rId10" Type="http://schemas.openxmlformats.org/officeDocument/2006/relationships/footer" Target="foot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10.png"/><Relationship Id="rId27" Type="http://schemas.openxmlformats.org/officeDocument/2006/relationships/theme" Target="theme/theme1.xml"/></Relationships>
</file>

<file path=word/_rels/footer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wmf"/><Relationship Id="rId7"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image" Target="media/image2.wmf"/><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 Id="rId9" Type="http://schemas.openxmlformats.org/officeDocument/2006/relationships/oleObject" Target="embeddings/oleObject5.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6.emf"/></Relationships>
</file>

<file path=word/_rels/header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E26E81-0C4E-4580-A894-668EDD6B71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2906</Words>
  <Characters>16565</Characters>
  <Application>Microsoft Office Word</Application>
  <DocSecurity>0</DocSecurity>
  <Lines>138</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433</CharactersWithSpaces>
  <SharedDoc>false</SharedDoc>
  <HLinks>
    <vt:vector size="168" baseType="variant">
      <vt:variant>
        <vt:i4>4653110</vt:i4>
      </vt:variant>
      <vt:variant>
        <vt:i4>168</vt:i4>
      </vt:variant>
      <vt:variant>
        <vt:i4>0</vt:i4>
      </vt:variant>
      <vt:variant>
        <vt:i4>5</vt:i4>
      </vt:variant>
      <vt:variant>
        <vt:lpwstr/>
      </vt:variant>
      <vt:variant>
        <vt:lpwstr>_1pgrrkc</vt:lpwstr>
      </vt:variant>
      <vt:variant>
        <vt:i4>5439541</vt:i4>
      </vt:variant>
      <vt:variant>
        <vt:i4>165</vt:i4>
      </vt:variant>
      <vt:variant>
        <vt:i4>0</vt:i4>
      </vt:variant>
      <vt:variant>
        <vt:i4>5</vt:i4>
      </vt:variant>
      <vt:variant>
        <vt:lpwstr/>
      </vt:variant>
      <vt:variant>
        <vt:lpwstr>_3abhhcj</vt:lpwstr>
      </vt:variant>
      <vt:variant>
        <vt:i4>1966137</vt:i4>
      </vt:variant>
      <vt:variant>
        <vt:i4>152</vt:i4>
      </vt:variant>
      <vt:variant>
        <vt:i4>0</vt:i4>
      </vt:variant>
      <vt:variant>
        <vt:i4>5</vt:i4>
      </vt:variant>
      <vt:variant>
        <vt:lpwstr/>
      </vt:variant>
      <vt:variant>
        <vt:lpwstr>_Toc178887813</vt:lpwstr>
      </vt:variant>
      <vt:variant>
        <vt:i4>1966137</vt:i4>
      </vt:variant>
      <vt:variant>
        <vt:i4>146</vt:i4>
      </vt:variant>
      <vt:variant>
        <vt:i4>0</vt:i4>
      </vt:variant>
      <vt:variant>
        <vt:i4>5</vt:i4>
      </vt:variant>
      <vt:variant>
        <vt:lpwstr/>
      </vt:variant>
      <vt:variant>
        <vt:lpwstr>_Toc178887812</vt:lpwstr>
      </vt:variant>
      <vt:variant>
        <vt:i4>1966137</vt:i4>
      </vt:variant>
      <vt:variant>
        <vt:i4>140</vt:i4>
      </vt:variant>
      <vt:variant>
        <vt:i4>0</vt:i4>
      </vt:variant>
      <vt:variant>
        <vt:i4>5</vt:i4>
      </vt:variant>
      <vt:variant>
        <vt:lpwstr/>
      </vt:variant>
      <vt:variant>
        <vt:lpwstr>_Toc178887811</vt:lpwstr>
      </vt:variant>
      <vt:variant>
        <vt:i4>1966137</vt:i4>
      </vt:variant>
      <vt:variant>
        <vt:i4>134</vt:i4>
      </vt:variant>
      <vt:variant>
        <vt:i4>0</vt:i4>
      </vt:variant>
      <vt:variant>
        <vt:i4>5</vt:i4>
      </vt:variant>
      <vt:variant>
        <vt:lpwstr/>
      </vt:variant>
      <vt:variant>
        <vt:lpwstr>_Toc178887810</vt:lpwstr>
      </vt:variant>
      <vt:variant>
        <vt:i4>2031673</vt:i4>
      </vt:variant>
      <vt:variant>
        <vt:i4>128</vt:i4>
      </vt:variant>
      <vt:variant>
        <vt:i4>0</vt:i4>
      </vt:variant>
      <vt:variant>
        <vt:i4>5</vt:i4>
      </vt:variant>
      <vt:variant>
        <vt:lpwstr/>
      </vt:variant>
      <vt:variant>
        <vt:lpwstr>_Toc178887809</vt:lpwstr>
      </vt:variant>
      <vt:variant>
        <vt:i4>2031673</vt:i4>
      </vt:variant>
      <vt:variant>
        <vt:i4>122</vt:i4>
      </vt:variant>
      <vt:variant>
        <vt:i4>0</vt:i4>
      </vt:variant>
      <vt:variant>
        <vt:i4>5</vt:i4>
      </vt:variant>
      <vt:variant>
        <vt:lpwstr/>
      </vt:variant>
      <vt:variant>
        <vt:lpwstr>_Toc178887808</vt:lpwstr>
      </vt:variant>
      <vt:variant>
        <vt:i4>2031673</vt:i4>
      </vt:variant>
      <vt:variant>
        <vt:i4>116</vt:i4>
      </vt:variant>
      <vt:variant>
        <vt:i4>0</vt:i4>
      </vt:variant>
      <vt:variant>
        <vt:i4>5</vt:i4>
      </vt:variant>
      <vt:variant>
        <vt:lpwstr/>
      </vt:variant>
      <vt:variant>
        <vt:lpwstr>_Toc178887807</vt:lpwstr>
      </vt:variant>
      <vt:variant>
        <vt:i4>2031673</vt:i4>
      </vt:variant>
      <vt:variant>
        <vt:i4>110</vt:i4>
      </vt:variant>
      <vt:variant>
        <vt:i4>0</vt:i4>
      </vt:variant>
      <vt:variant>
        <vt:i4>5</vt:i4>
      </vt:variant>
      <vt:variant>
        <vt:lpwstr/>
      </vt:variant>
      <vt:variant>
        <vt:lpwstr>_Toc178887806</vt:lpwstr>
      </vt:variant>
      <vt:variant>
        <vt:i4>2031673</vt:i4>
      </vt:variant>
      <vt:variant>
        <vt:i4>104</vt:i4>
      </vt:variant>
      <vt:variant>
        <vt:i4>0</vt:i4>
      </vt:variant>
      <vt:variant>
        <vt:i4>5</vt:i4>
      </vt:variant>
      <vt:variant>
        <vt:lpwstr/>
      </vt:variant>
      <vt:variant>
        <vt:lpwstr>_Toc178887805</vt:lpwstr>
      </vt:variant>
      <vt:variant>
        <vt:i4>2031673</vt:i4>
      </vt:variant>
      <vt:variant>
        <vt:i4>98</vt:i4>
      </vt:variant>
      <vt:variant>
        <vt:i4>0</vt:i4>
      </vt:variant>
      <vt:variant>
        <vt:i4>5</vt:i4>
      </vt:variant>
      <vt:variant>
        <vt:lpwstr/>
      </vt:variant>
      <vt:variant>
        <vt:lpwstr>_Toc178887804</vt:lpwstr>
      </vt:variant>
      <vt:variant>
        <vt:i4>2031673</vt:i4>
      </vt:variant>
      <vt:variant>
        <vt:i4>92</vt:i4>
      </vt:variant>
      <vt:variant>
        <vt:i4>0</vt:i4>
      </vt:variant>
      <vt:variant>
        <vt:i4>5</vt:i4>
      </vt:variant>
      <vt:variant>
        <vt:lpwstr/>
      </vt:variant>
      <vt:variant>
        <vt:lpwstr>_Toc178887803</vt:lpwstr>
      </vt:variant>
      <vt:variant>
        <vt:i4>2031673</vt:i4>
      </vt:variant>
      <vt:variant>
        <vt:i4>86</vt:i4>
      </vt:variant>
      <vt:variant>
        <vt:i4>0</vt:i4>
      </vt:variant>
      <vt:variant>
        <vt:i4>5</vt:i4>
      </vt:variant>
      <vt:variant>
        <vt:lpwstr/>
      </vt:variant>
      <vt:variant>
        <vt:lpwstr>_Toc178887802</vt:lpwstr>
      </vt:variant>
      <vt:variant>
        <vt:i4>2031673</vt:i4>
      </vt:variant>
      <vt:variant>
        <vt:i4>80</vt:i4>
      </vt:variant>
      <vt:variant>
        <vt:i4>0</vt:i4>
      </vt:variant>
      <vt:variant>
        <vt:i4>5</vt:i4>
      </vt:variant>
      <vt:variant>
        <vt:lpwstr/>
      </vt:variant>
      <vt:variant>
        <vt:lpwstr>_Toc178887801</vt:lpwstr>
      </vt:variant>
      <vt:variant>
        <vt:i4>2031673</vt:i4>
      </vt:variant>
      <vt:variant>
        <vt:i4>74</vt:i4>
      </vt:variant>
      <vt:variant>
        <vt:i4>0</vt:i4>
      </vt:variant>
      <vt:variant>
        <vt:i4>5</vt:i4>
      </vt:variant>
      <vt:variant>
        <vt:lpwstr/>
      </vt:variant>
      <vt:variant>
        <vt:lpwstr>_Toc178887800</vt:lpwstr>
      </vt:variant>
      <vt:variant>
        <vt:i4>1441846</vt:i4>
      </vt:variant>
      <vt:variant>
        <vt:i4>68</vt:i4>
      </vt:variant>
      <vt:variant>
        <vt:i4>0</vt:i4>
      </vt:variant>
      <vt:variant>
        <vt:i4>5</vt:i4>
      </vt:variant>
      <vt:variant>
        <vt:lpwstr/>
      </vt:variant>
      <vt:variant>
        <vt:lpwstr>_Toc178887799</vt:lpwstr>
      </vt:variant>
      <vt:variant>
        <vt:i4>1441846</vt:i4>
      </vt:variant>
      <vt:variant>
        <vt:i4>62</vt:i4>
      </vt:variant>
      <vt:variant>
        <vt:i4>0</vt:i4>
      </vt:variant>
      <vt:variant>
        <vt:i4>5</vt:i4>
      </vt:variant>
      <vt:variant>
        <vt:lpwstr/>
      </vt:variant>
      <vt:variant>
        <vt:lpwstr>_Toc178887798</vt:lpwstr>
      </vt:variant>
      <vt:variant>
        <vt:i4>1441846</vt:i4>
      </vt:variant>
      <vt:variant>
        <vt:i4>56</vt:i4>
      </vt:variant>
      <vt:variant>
        <vt:i4>0</vt:i4>
      </vt:variant>
      <vt:variant>
        <vt:i4>5</vt:i4>
      </vt:variant>
      <vt:variant>
        <vt:lpwstr/>
      </vt:variant>
      <vt:variant>
        <vt:lpwstr>_Toc178887797</vt:lpwstr>
      </vt:variant>
      <vt:variant>
        <vt:i4>1441846</vt:i4>
      </vt:variant>
      <vt:variant>
        <vt:i4>50</vt:i4>
      </vt:variant>
      <vt:variant>
        <vt:i4>0</vt:i4>
      </vt:variant>
      <vt:variant>
        <vt:i4>5</vt:i4>
      </vt:variant>
      <vt:variant>
        <vt:lpwstr/>
      </vt:variant>
      <vt:variant>
        <vt:lpwstr>_Toc178887796</vt:lpwstr>
      </vt:variant>
      <vt:variant>
        <vt:i4>1441846</vt:i4>
      </vt:variant>
      <vt:variant>
        <vt:i4>44</vt:i4>
      </vt:variant>
      <vt:variant>
        <vt:i4>0</vt:i4>
      </vt:variant>
      <vt:variant>
        <vt:i4>5</vt:i4>
      </vt:variant>
      <vt:variant>
        <vt:lpwstr/>
      </vt:variant>
      <vt:variant>
        <vt:lpwstr>_Toc178887795</vt:lpwstr>
      </vt:variant>
      <vt:variant>
        <vt:i4>1441846</vt:i4>
      </vt:variant>
      <vt:variant>
        <vt:i4>38</vt:i4>
      </vt:variant>
      <vt:variant>
        <vt:i4>0</vt:i4>
      </vt:variant>
      <vt:variant>
        <vt:i4>5</vt:i4>
      </vt:variant>
      <vt:variant>
        <vt:lpwstr/>
      </vt:variant>
      <vt:variant>
        <vt:lpwstr>_Toc178887794</vt:lpwstr>
      </vt:variant>
      <vt:variant>
        <vt:i4>1441846</vt:i4>
      </vt:variant>
      <vt:variant>
        <vt:i4>32</vt:i4>
      </vt:variant>
      <vt:variant>
        <vt:i4>0</vt:i4>
      </vt:variant>
      <vt:variant>
        <vt:i4>5</vt:i4>
      </vt:variant>
      <vt:variant>
        <vt:lpwstr/>
      </vt:variant>
      <vt:variant>
        <vt:lpwstr>_Toc178887793</vt:lpwstr>
      </vt:variant>
      <vt:variant>
        <vt:i4>1441846</vt:i4>
      </vt:variant>
      <vt:variant>
        <vt:i4>26</vt:i4>
      </vt:variant>
      <vt:variant>
        <vt:i4>0</vt:i4>
      </vt:variant>
      <vt:variant>
        <vt:i4>5</vt:i4>
      </vt:variant>
      <vt:variant>
        <vt:lpwstr/>
      </vt:variant>
      <vt:variant>
        <vt:lpwstr>_Toc178887792</vt:lpwstr>
      </vt:variant>
      <vt:variant>
        <vt:i4>1441846</vt:i4>
      </vt:variant>
      <vt:variant>
        <vt:i4>20</vt:i4>
      </vt:variant>
      <vt:variant>
        <vt:i4>0</vt:i4>
      </vt:variant>
      <vt:variant>
        <vt:i4>5</vt:i4>
      </vt:variant>
      <vt:variant>
        <vt:lpwstr/>
      </vt:variant>
      <vt:variant>
        <vt:lpwstr>_Toc178887791</vt:lpwstr>
      </vt:variant>
      <vt:variant>
        <vt:i4>1441846</vt:i4>
      </vt:variant>
      <vt:variant>
        <vt:i4>14</vt:i4>
      </vt:variant>
      <vt:variant>
        <vt:i4>0</vt:i4>
      </vt:variant>
      <vt:variant>
        <vt:i4>5</vt:i4>
      </vt:variant>
      <vt:variant>
        <vt:lpwstr/>
      </vt:variant>
      <vt:variant>
        <vt:lpwstr>_Toc178887790</vt:lpwstr>
      </vt:variant>
      <vt:variant>
        <vt:i4>1507382</vt:i4>
      </vt:variant>
      <vt:variant>
        <vt:i4>8</vt:i4>
      </vt:variant>
      <vt:variant>
        <vt:i4>0</vt:i4>
      </vt:variant>
      <vt:variant>
        <vt:i4>5</vt:i4>
      </vt:variant>
      <vt:variant>
        <vt:lpwstr/>
      </vt:variant>
      <vt:variant>
        <vt:lpwstr>_Toc178887789</vt:lpwstr>
      </vt:variant>
      <vt:variant>
        <vt:i4>1507382</vt:i4>
      </vt:variant>
      <vt:variant>
        <vt:i4>2</vt:i4>
      </vt:variant>
      <vt:variant>
        <vt:i4>0</vt:i4>
      </vt:variant>
      <vt:variant>
        <vt:i4>5</vt:i4>
      </vt:variant>
      <vt:variant>
        <vt:lpwstr/>
      </vt:variant>
      <vt:variant>
        <vt:lpwstr>_Toc1788877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10-23T15:00:00Z</dcterms:created>
  <dcterms:modified xsi:type="dcterms:W3CDTF">2024-10-23T15:00:00Z</dcterms:modified>
</cp:coreProperties>
</file>